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7074368" w14:textId="77777777" w:rsidR="001207C9" w:rsidRDefault="001207C9" w:rsidP="003E6B75">
      <w:pPr>
        <w:spacing w:after="0"/>
        <w:ind w:left="-567" w:right="-28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стерство науки и высшего образования Российской Федерации</w:t>
      </w:r>
    </w:p>
    <w:p w14:paraId="1CB1DB4E" w14:textId="77777777" w:rsidR="001207C9" w:rsidRDefault="001207C9" w:rsidP="003E6B75">
      <w:pPr>
        <w:spacing w:after="0"/>
        <w:ind w:left="-567" w:right="-28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нзенский государственный университет</w:t>
      </w:r>
    </w:p>
    <w:p w14:paraId="6E36EFBD" w14:textId="77777777" w:rsidR="001207C9" w:rsidRDefault="001207C9" w:rsidP="003E6B75">
      <w:pPr>
        <w:spacing w:after="0"/>
        <w:ind w:left="-567" w:right="-28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«Вычислительная техника»</w:t>
      </w:r>
    </w:p>
    <w:p w14:paraId="4C980C89" w14:textId="77777777" w:rsidR="001207C9" w:rsidRDefault="001207C9" w:rsidP="003E6B75">
      <w:pPr>
        <w:spacing w:after="0"/>
        <w:ind w:left="-567" w:right="-284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0025CCC0" w14:textId="77777777" w:rsidR="001207C9" w:rsidRDefault="001207C9" w:rsidP="003E6B75">
      <w:pPr>
        <w:ind w:left="-567" w:right="-284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452C8138" w14:textId="77777777" w:rsidR="001207C9" w:rsidRDefault="001207C9" w:rsidP="003E6B75">
      <w:pPr>
        <w:ind w:left="-567" w:right="-284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7662646" w14:textId="77777777" w:rsidR="001207C9" w:rsidRDefault="001207C9" w:rsidP="003E6B75">
      <w:pPr>
        <w:spacing w:after="0"/>
        <w:ind w:left="-567" w:right="-284"/>
        <w:jc w:val="center"/>
        <w:rPr>
          <w:rFonts w:ascii="Times New Roman" w:hAnsi="Times New Roman" w:cs="Times New Roman"/>
          <w:b/>
          <w:sz w:val="36"/>
          <w:szCs w:val="36"/>
        </w:rPr>
      </w:pPr>
    </w:p>
    <w:p w14:paraId="04D726FF" w14:textId="77777777" w:rsidR="001207C9" w:rsidRDefault="001207C9" w:rsidP="003E6B75">
      <w:pPr>
        <w:spacing w:after="0"/>
        <w:ind w:left="-567" w:right="-284"/>
        <w:jc w:val="center"/>
        <w:rPr>
          <w:rFonts w:ascii="Times New Roman" w:hAnsi="Times New Roman" w:cs="Times New Roman"/>
          <w:b/>
          <w:sz w:val="36"/>
          <w:szCs w:val="36"/>
        </w:rPr>
      </w:pPr>
    </w:p>
    <w:p w14:paraId="4CFFB6C3" w14:textId="77777777" w:rsidR="001207C9" w:rsidRDefault="001207C9" w:rsidP="003E6B75">
      <w:pPr>
        <w:spacing w:after="0"/>
        <w:ind w:left="-567" w:right="-284"/>
        <w:jc w:val="center"/>
        <w:rPr>
          <w:rFonts w:ascii="Times New Roman" w:hAnsi="Times New Roman" w:cs="Times New Roman"/>
          <w:b/>
          <w:sz w:val="36"/>
          <w:szCs w:val="36"/>
        </w:rPr>
      </w:pPr>
    </w:p>
    <w:p w14:paraId="0913448A" w14:textId="77777777" w:rsidR="001207C9" w:rsidRDefault="001207C9" w:rsidP="003E6B75">
      <w:pPr>
        <w:spacing w:after="0"/>
        <w:ind w:left="-567" w:right="-284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t>ОТЧЕТ</w:t>
      </w:r>
    </w:p>
    <w:p w14:paraId="4339129D" w14:textId="77777777" w:rsidR="001207C9" w:rsidRPr="00B55D4D" w:rsidRDefault="00F80A47" w:rsidP="003E6B75">
      <w:pPr>
        <w:spacing w:after="0"/>
        <w:ind w:left="-567" w:right="-284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по лабораторной работе №</w:t>
      </w:r>
      <w:r w:rsidRPr="00B55D4D">
        <w:rPr>
          <w:rFonts w:ascii="Times New Roman" w:hAnsi="Times New Roman" w:cs="Times New Roman"/>
          <w:sz w:val="32"/>
          <w:szCs w:val="32"/>
        </w:rPr>
        <w:t>2</w:t>
      </w:r>
    </w:p>
    <w:p w14:paraId="7F8BD883" w14:textId="63751112" w:rsidR="001207C9" w:rsidRDefault="001207C9" w:rsidP="003E6B75">
      <w:pPr>
        <w:spacing w:after="0"/>
        <w:ind w:left="-567" w:right="-284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по курсу «Программирование на языке </w:t>
      </w:r>
      <w:r>
        <w:rPr>
          <w:rFonts w:ascii="Times New Roman" w:hAnsi="Times New Roman" w:cs="Times New Roman"/>
          <w:sz w:val="32"/>
          <w:szCs w:val="32"/>
          <w:lang w:val="en-US"/>
        </w:rPr>
        <w:t>JAVA</w:t>
      </w:r>
      <w:r>
        <w:rPr>
          <w:rFonts w:ascii="Times New Roman" w:hAnsi="Times New Roman" w:cs="Times New Roman"/>
          <w:sz w:val="32"/>
          <w:szCs w:val="32"/>
        </w:rPr>
        <w:t>»</w:t>
      </w:r>
    </w:p>
    <w:p w14:paraId="1D1CDD32" w14:textId="564C73A8" w:rsidR="00F91071" w:rsidRPr="00F16838" w:rsidRDefault="00F91071" w:rsidP="003E6B75">
      <w:pPr>
        <w:spacing w:after="0"/>
        <w:ind w:left="-567" w:right="-284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на тему «Работа с коллекциями объектов»</w:t>
      </w:r>
    </w:p>
    <w:p w14:paraId="32FE24BC" w14:textId="77777777" w:rsidR="001207C9" w:rsidRDefault="001207C9" w:rsidP="003E6B75">
      <w:pPr>
        <w:spacing w:after="0"/>
        <w:ind w:left="-567" w:right="-284"/>
        <w:jc w:val="center"/>
        <w:rPr>
          <w:rFonts w:ascii="Times New Roman" w:hAnsi="Times New Roman" w:cs="Times New Roman"/>
          <w:sz w:val="32"/>
          <w:szCs w:val="32"/>
        </w:rPr>
      </w:pPr>
    </w:p>
    <w:p w14:paraId="5AD3FF9C" w14:textId="77777777" w:rsidR="001207C9" w:rsidRDefault="001207C9" w:rsidP="003E6B75">
      <w:pPr>
        <w:spacing w:after="0"/>
        <w:ind w:left="-567" w:right="-284"/>
        <w:jc w:val="center"/>
        <w:rPr>
          <w:rFonts w:ascii="Times New Roman" w:hAnsi="Times New Roman" w:cs="Times New Roman"/>
          <w:sz w:val="32"/>
          <w:szCs w:val="32"/>
        </w:rPr>
      </w:pPr>
    </w:p>
    <w:p w14:paraId="1201F02C" w14:textId="77777777" w:rsidR="001207C9" w:rsidRDefault="001207C9" w:rsidP="003E6B75">
      <w:pPr>
        <w:spacing w:after="0"/>
        <w:ind w:left="-567" w:right="-284"/>
        <w:jc w:val="center"/>
        <w:rPr>
          <w:rFonts w:ascii="Times New Roman" w:hAnsi="Times New Roman" w:cs="Times New Roman"/>
          <w:sz w:val="32"/>
          <w:szCs w:val="32"/>
        </w:rPr>
      </w:pPr>
    </w:p>
    <w:p w14:paraId="700F2E80" w14:textId="77777777" w:rsidR="001207C9" w:rsidRDefault="001207C9" w:rsidP="00F91071">
      <w:pPr>
        <w:spacing w:after="0"/>
        <w:ind w:right="-284"/>
        <w:rPr>
          <w:rFonts w:ascii="Times New Roman" w:hAnsi="Times New Roman" w:cs="Times New Roman"/>
          <w:sz w:val="32"/>
          <w:szCs w:val="32"/>
        </w:rPr>
      </w:pPr>
    </w:p>
    <w:p w14:paraId="1177E9CD" w14:textId="77777777" w:rsidR="001207C9" w:rsidRDefault="001207C9" w:rsidP="003E6B75">
      <w:pPr>
        <w:spacing w:after="0"/>
        <w:ind w:left="-567" w:right="-284"/>
        <w:jc w:val="center"/>
        <w:rPr>
          <w:rFonts w:ascii="Times New Roman" w:hAnsi="Times New Roman" w:cs="Times New Roman"/>
          <w:sz w:val="32"/>
          <w:szCs w:val="32"/>
        </w:rPr>
      </w:pPr>
    </w:p>
    <w:p w14:paraId="40511658" w14:textId="77777777" w:rsidR="001207C9" w:rsidRDefault="001207C9" w:rsidP="003E6B75">
      <w:pPr>
        <w:ind w:left="-567" w:right="-284"/>
        <w:jc w:val="center"/>
        <w:rPr>
          <w:rFonts w:ascii="Times New Roman" w:hAnsi="Times New Roman" w:cs="Times New Roman"/>
          <w:sz w:val="32"/>
          <w:szCs w:val="32"/>
        </w:rPr>
      </w:pPr>
    </w:p>
    <w:p w14:paraId="01D302A4" w14:textId="77777777" w:rsidR="001207C9" w:rsidRDefault="001207C9" w:rsidP="003E6B75">
      <w:pPr>
        <w:spacing w:after="0"/>
        <w:ind w:left="-567" w:right="-284"/>
        <w:rPr>
          <w:rFonts w:ascii="Times New Roman" w:hAnsi="Times New Roman" w:cs="Times New Roman"/>
          <w:sz w:val="32"/>
          <w:szCs w:val="32"/>
        </w:rPr>
      </w:pPr>
    </w:p>
    <w:p w14:paraId="17190ACC" w14:textId="77777777" w:rsidR="001207C9" w:rsidRDefault="001207C9" w:rsidP="003E6B75">
      <w:pPr>
        <w:spacing w:after="0"/>
        <w:ind w:left="-567" w:right="-284"/>
        <w:rPr>
          <w:rFonts w:ascii="Times New Roman" w:hAnsi="Times New Roman" w:cs="Times New Roman"/>
          <w:sz w:val="28"/>
          <w:szCs w:val="28"/>
        </w:rPr>
      </w:pPr>
    </w:p>
    <w:p w14:paraId="36BFF6F3" w14:textId="230ECCCF" w:rsidR="001207C9" w:rsidRDefault="001207C9" w:rsidP="003E6B75">
      <w:pPr>
        <w:spacing w:after="0"/>
        <w:ind w:left="-567" w:right="-284" w:firstLine="581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:</w:t>
      </w:r>
      <w:r w:rsidRPr="001207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т. гр. 18ВВ2</w:t>
      </w:r>
    </w:p>
    <w:p w14:paraId="7D7193A7" w14:textId="5F22CDF1" w:rsidR="001207C9" w:rsidRDefault="00852067" w:rsidP="003E6B75">
      <w:pPr>
        <w:spacing w:after="0"/>
        <w:ind w:left="-567" w:right="-284" w:firstLine="581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Холодков Д.В.</w:t>
      </w:r>
    </w:p>
    <w:p w14:paraId="55438CC9" w14:textId="1B7CECFD" w:rsidR="00852067" w:rsidRDefault="00852067" w:rsidP="003E6B75">
      <w:pPr>
        <w:spacing w:after="0"/>
        <w:ind w:left="-567" w:right="-284" w:firstLine="5812"/>
        <w:rPr>
          <w:rFonts w:ascii="Times New Roman" w:hAnsi="Times New Roman" w:cs="Times New Roman"/>
          <w:sz w:val="28"/>
          <w:szCs w:val="28"/>
        </w:rPr>
      </w:pPr>
    </w:p>
    <w:p w14:paraId="229C63F4" w14:textId="77777777" w:rsidR="00852067" w:rsidRDefault="00852067" w:rsidP="003E6B75">
      <w:pPr>
        <w:spacing w:after="0"/>
        <w:ind w:left="-567" w:right="-284" w:firstLine="5812"/>
        <w:rPr>
          <w:rFonts w:ascii="Times New Roman" w:hAnsi="Times New Roman" w:cs="Times New Roman"/>
          <w:sz w:val="28"/>
          <w:szCs w:val="28"/>
        </w:rPr>
      </w:pPr>
    </w:p>
    <w:p w14:paraId="093A6389" w14:textId="77777777" w:rsidR="001207C9" w:rsidRPr="00F16838" w:rsidRDefault="001207C9" w:rsidP="003E6B75">
      <w:pPr>
        <w:spacing w:after="0"/>
        <w:ind w:left="-567" w:right="-284" w:firstLine="5812"/>
        <w:rPr>
          <w:rFonts w:ascii="Times New Roman" w:hAnsi="Times New Roman" w:cs="Times New Roman"/>
          <w:sz w:val="28"/>
          <w:szCs w:val="28"/>
        </w:rPr>
      </w:pPr>
    </w:p>
    <w:p w14:paraId="2009279C" w14:textId="77777777" w:rsidR="001207C9" w:rsidRDefault="001207C9" w:rsidP="003E6B75">
      <w:pPr>
        <w:spacing w:after="0"/>
        <w:ind w:left="-567" w:right="-284" w:firstLine="581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няли:</w:t>
      </w:r>
    </w:p>
    <w:p w14:paraId="1A413EED" w14:textId="77777777" w:rsidR="001207C9" w:rsidRDefault="001207C9" w:rsidP="003E6B75">
      <w:pPr>
        <w:spacing w:after="0"/>
        <w:ind w:left="-567" w:right="-284" w:firstLine="581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.т.н., доцент Карамышева Н.С.</w:t>
      </w:r>
    </w:p>
    <w:p w14:paraId="5417C6DD" w14:textId="77777777" w:rsidR="001207C9" w:rsidRDefault="001207C9" w:rsidP="003E6B75">
      <w:pPr>
        <w:spacing w:after="0"/>
        <w:ind w:left="-567" w:right="-284" w:firstLine="581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.т.н., доцент Юрова О.В.</w:t>
      </w:r>
    </w:p>
    <w:p w14:paraId="2F34F20A" w14:textId="77777777" w:rsidR="001207C9" w:rsidRDefault="001207C9" w:rsidP="003E6B75">
      <w:pPr>
        <w:spacing w:after="0"/>
        <w:ind w:left="-567" w:right="-284"/>
        <w:rPr>
          <w:rFonts w:ascii="Times New Roman" w:hAnsi="Times New Roman" w:cs="Times New Roman"/>
          <w:sz w:val="28"/>
          <w:szCs w:val="28"/>
        </w:rPr>
      </w:pPr>
    </w:p>
    <w:p w14:paraId="1EFA7CBA" w14:textId="77777777" w:rsidR="00F91071" w:rsidRDefault="00F91071" w:rsidP="003E6B75">
      <w:pPr>
        <w:ind w:left="-567" w:right="-284"/>
        <w:rPr>
          <w:rFonts w:ascii="Times New Roman" w:hAnsi="Times New Roman" w:cs="Times New Roman"/>
          <w:sz w:val="32"/>
          <w:szCs w:val="32"/>
        </w:rPr>
      </w:pPr>
    </w:p>
    <w:p w14:paraId="43DEA09D" w14:textId="77777777" w:rsidR="001207C9" w:rsidRDefault="001207C9" w:rsidP="003E6B75">
      <w:pPr>
        <w:ind w:left="-567" w:right="-284"/>
        <w:rPr>
          <w:rFonts w:ascii="Times New Roman" w:hAnsi="Times New Roman" w:cs="Times New Roman"/>
          <w:sz w:val="32"/>
          <w:szCs w:val="32"/>
        </w:rPr>
      </w:pPr>
    </w:p>
    <w:p w14:paraId="7D0078F8" w14:textId="77777777" w:rsidR="00F91071" w:rsidRPr="00703F8E" w:rsidRDefault="001207C9" w:rsidP="00F91071">
      <w:pPr>
        <w:ind w:left="-567" w:right="-28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нза 202</w:t>
      </w:r>
      <w:r w:rsidR="00852067">
        <w:rPr>
          <w:rFonts w:ascii="Times New Roman" w:hAnsi="Times New Roman" w:cs="Times New Roman"/>
          <w:sz w:val="28"/>
          <w:szCs w:val="28"/>
        </w:rPr>
        <w:t>2</w:t>
      </w:r>
    </w:p>
    <w:p w14:paraId="5B0754CE" w14:textId="444DF017" w:rsidR="00562E6D" w:rsidRPr="00703F8E" w:rsidRDefault="00562E6D" w:rsidP="00F91071">
      <w:pPr>
        <w:ind w:left="-567" w:right="-284"/>
        <w:rPr>
          <w:rFonts w:ascii="Times New Roman" w:hAnsi="Times New Roman" w:cs="Times New Roman"/>
          <w:sz w:val="28"/>
          <w:szCs w:val="28"/>
        </w:rPr>
      </w:pPr>
      <w:r w:rsidRPr="00F91071">
        <w:rPr>
          <w:rFonts w:ascii="Times New Roman" w:hAnsi="Times New Roman" w:cs="Times New Roman"/>
          <w:b/>
          <w:bCs/>
          <w:sz w:val="28"/>
          <w:szCs w:val="28"/>
        </w:rPr>
        <w:lastRenderedPageBreak/>
        <w:t>Цель работы</w:t>
      </w:r>
    </w:p>
    <w:p w14:paraId="434D3867" w14:textId="77777777" w:rsidR="00562E6D" w:rsidRDefault="00F80A47" w:rsidP="003E6B75">
      <w:pPr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Pr="00F80A47">
        <w:rPr>
          <w:rFonts w:ascii="Times New Roman" w:hAnsi="Times New Roman" w:cs="Times New Roman"/>
          <w:sz w:val="28"/>
          <w:szCs w:val="28"/>
        </w:rPr>
        <w:t>зучить библиотеку стандартных коллекций Java Collections Framework, позволяющую хранить различные структуры данных.</w:t>
      </w:r>
    </w:p>
    <w:p w14:paraId="0479B1E5" w14:textId="77777777" w:rsidR="00F80A47" w:rsidRDefault="00F80A47" w:rsidP="003E6B75">
      <w:pPr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</w:p>
    <w:p w14:paraId="4BAA55F0" w14:textId="77777777" w:rsidR="00562E6D" w:rsidRPr="00F91071" w:rsidRDefault="00562E6D" w:rsidP="003E6B75">
      <w:pPr>
        <w:ind w:left="-567" w:right="-284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91071">
        <w:rPr>
          <w:rFonts w:ascii="Times New Roman" w:hAnsi="Times New Roman" w:cs="Times New Roman"/>
          <w:b/>
          <w:bCs/>
          <w:sz w:val="28"/>
          <w:szCs w:val="28"/>
        </w:rPr>
        <w:t>Задание</w:t>
      </w:r>
    </w:p>
    <w:p w14:paraId="60AFB76B" w14:textId="77777777" w:rsidR="00562E6D" w:rsidRPr="000D55D3" w:rsidRDefault="00562E6D" w:rsidP="003E6B75">
      <w:pPr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ариант 1. Функция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den>
        </m:f>
      </m:oMath>
    </w:p>
    <w:p w14:paraId="501C7EE7" w14:textId="77777777" w:rsidR="00562E6D" w:rsidRDefault="00441997" w:rsidP="003E6B75">
      <w:pPr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  <w:r w:rsidRPr="00441997">
        <w:rPr>
          <w:rFonts w:ascii="Times New Roman" w:hAnsi="Times New Roman" w:cs="Times New Roman"/>
          <w:sz w:val="28"/>
          <w:szCs w:val="28"/>
        </w:rPr>
        <w:t>Модифицировать приложение из предыдущей лабораторной работы, реализовав хранение данных таблицы с использованием библиотеки коллекций. Для этого реализовать класс RecIntegral, способный хранить одну запись таблицы. Для нечетных вариантов в качестве класса-коллекции выбрать ArrayList, для четных - LinkedList. Кроме того, добавить пару кнопок: очистить / заполнить, которые будут очищать таблицу и заполнять ее данными из коллекции соответственно.</w:t>
      </w:r>
    </w:p>
    <w:p w14:paraId="703D477F" w14:textId="77777777" w:rsidR="00441997" w:rsidRDefault="00441997" w:rsidP="003E6B75">
      <w:pPr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</w:p>
    <w:p w14:paraId="79ECBC55" w14:textId="77777777" w:rsidR="00496C07" w:rsidRPr="00F91071" w:rsidRDefault="00562E6D" w:rsidP="00496C07">
      <w:pPr>
        <w:ind w:left="-567" w:right="-284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91071">
        <w:rPr>
          <w:rFonts w:ascii="Times New Roman" w:hAnsi="Times New Roman" w:cs="Times New Roman"/>
          <w:b/>
          <w:bCs/>
          <w:sz w:val="28"/>
          <w:szCs w:val="28"/>
        </w:rPr>
        <w:t>Ход работы</w:t>
      </w:r>
      <w:r w:rsidR="00496C07" w:rsidRPr="00F91071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</w:p>
    <w:p w14:paraId="159B947A" w14:textId="031BE94A" w:rsidR="00A14CC1" w:rsidRPr="00703F8E" w:rsidRDefault="00496C07" w:rsidP="009875BD">
      <w:pPr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рамках модификации приложения из </w:t>
      </w:r>
      <w:r w:rsidRPr="00441997">
        <w:rPr>
          <w:rFonts w:ascii="Times New Roman" w:hAnsi="Times New Roman" w:cs="Times New Roman"/>
          <w:sz w:val="28"/>
          <w:szCs w:val="28"/>
        </w:rPr>
        <w:t>предыдущей лабораторной работы</w:t>
      </w:r>
      <w:r>
        <w:rPr>
          <w:rFonts w:ascii="Times New Roman" w:hAnsi="Times New Roman" w:cs="Times New Roman"/>
          <w:sz w:val="28"/>
          <w:szCs w:val="28"/>
        </w:rPr>
        <w:t xml:space="preserve"> были добавлен новы</w:t>
      </w:r>
      <w:r w:rsidR="00A56D44"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 xml:space="preserve"> класс:</w:t>
      </w:r>
      <w:r w:rsidR="00A56D44" w:rsidRPr="00A56D44">
        <w:rPr>
          <w:rFonts w:ascii="Times New Roman" w:hAnsi="Times New Roman" w:cs="Times New Roman"/>
          <w:sz w:val="28"/>
          <w:szCs w:val="28"/>
        </w:rPr>
        <w:t xml:space="preserve"> </w:t>
      </w:r>
      <w:r w:rsidR="00A56D44">
        <w:rPr>
          <w:rFonts w:ascii="Times New Roman" w:hAnsi="Times New Roman" w:cs="Times New Roman"/>
          <w:sz w:val="28"/>
          <w:szCs w:val="28"/>
          <w:lang w:val="en-US"/>
        </w:rPr>
        <w:t>CollectionIntegral</w:t>
      </w:r>
      <w:r>
        <w:rPr>
          <w:rFonts w:ascii="Times New Roman" w:hAnsi="Times New Roman" w:cs="Times New Roman"/>
          <w:sz w:val="28"/>
          <w:szCs w:val="28"/>
        </w:rPr>
        <w:t xml:space="preserve">. Экземпляр класса </w:t>
      </w:r>
      <w:r w:rsidR="00A56D44">
        <w:rPr>
          <w:rFonts w:ascii="Times New Roman" w:hAnsi="Times New Roman" w:cs="Times New Roman"/>
          <w:sz w:val="28"/>
          <w:szCs w:val="28"/>
          <w:lang w:val="en-US"/>
        </w:rPr>
        <w:t>CollectionIntegral</w:t>
      </w:r>
      <w:r>
        <w:rPr>
          <w:rFonts w:ascii="Times New Roman" w:hAnsi="Times New Roman" w:cs="Times New Roman"/>
          <w:sz w:val="28"/>
          <w:szCs w:val="28"/>
        </w:rPr>
        <w:t xml:space="preserve"> способен хранить одну запись таблицы. Класс</w:t>
      </w:r>
      <w:r w:rsidRPr="00703F8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меет</w:t>
      </w:r>
      <w:r w:rsidRPr="00703F8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ля</w:t>
      </w:r>
      <w:r w:rsidRPr="00703F8E">
        <w:rPr>
          <w:rFonts w:ascii="Times New Roman" w:hAnsi="Times New Roman" w:cs="Times New Roman"/>
          <w:sz w:val="28"/>
          <w:szCs w:val="28"/>
        </w:rPr>
        <w:t xml:space="preserve">   </w:t>
      </w:r>
      <w:r>
        <w:rPr>
          <w:rFonts w:ascii="Times New Roman" w:hAnsi="Times New Roman" w:cs="Times New Roman"/>
          <w:sz w:val="28"/>
          <w:szCs w:val="28"/>
          <w:lang w:val="en-US"/>
        </w:rPr>
        <w:t>private</w:t>
      </w:r>
      <w:r w:rsidRPr="00703F8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ouble</w:t>
      </w:r>
      <w:r w:rsidRPr="00703F8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eft</w:t>
      </w:r>
      <w:r w:rsidRPr="00703F8E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private</w:t>
      </w:r>
      <w:r w:rsidRPr="00703F8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ouble</w:t>
      </w:r>
      <w:r w:rsidRPr="00703F8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igth</w:t>
      </w:r>
      <w:r w:rsidRPr="00703F8E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private</w:t>
      </w:r>
      <w:r w:rsidRPr="00703F8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ouble</w:t>
      </w:r>
      <w:r w:rsidRPr="00703F8E">
        <w:rPr>
          <w:rFonts w:ascii="Times New Roman" w:hAnsi="Times New Roman" w:cs="Times New Roman"/>
          <w:sz w:val="28"/>
          <w:szCs w:val="28"/>
        </w:rPr>
        <w:t xml:space="preserve"> </w:t>
      </w:r>
      <w:r w:rsidR="00A56D44">
        <w:rPr>
          <w:rFonts w:ascii="Times New Roman" w:hAnsi="Times New Roman" w:cs="Times New Roman"/>
          <w:sz w:val="28"/>
          <w:szCs w:val="28"/>
          <w:lang w:val="en-US"/>
        </w:rPr>
        <w:t>step</w:t>
      </w:r>
      <w:r w:rsidRPr="00703F8E">
        <w:rPr>
          <w:rFonts w:ascii="Times New Roman" w:hAnsi="Times New Roman" w:cs="Times New Roman"/>
          <w:sz w:val="28"/>
          <w:szCs w:val="28"/>
        </w:rPr>
        <w:t xml:space="preserve">, </w:t>
      </w:r>
      <w:r w:rsidRPr="00496C07">
        <w:rPr>
          <w:rFonts w:ascii="Times New Roman" w:hAnsi="Times New Roman" w:cs="Times New Roman"/>
          <w:sz w:val="28"/>
          <w:szCs w:val="28"/>
          <w:lang w:val="en-US"/>
        </w:rPr>
        <w:t>private</w:t>
      </w:r>
      <w:r w:rsidRPr="00703F8E">
        <w:rPr>
          <w:rFonts w:ascii="Times New Roman" w:hAnsi="Times New Roman" w:cs="Times New Roman"/>
          <w:sz w:val="28"/>
          <w:szCs w:val="28"/>
        </w:rPr>
        <w:t xml:space="preserve"> </w:t>
      </w:r>
      <w:r w:rsidRPr="00496C07">
        <w:rPr>
          <w:rFonts w:ascii="Times New Roman" w:hAnsi="Times New Roman" w:cs="Times New Roman"/>
          <w:sz w:val="28"/>
          <w:szCs w:val="28"/>
          <w:lang w:val="en-US"/>
        </w:rPr>
        <w:t>double</w:t>
      </w:r>
      <w:r w:rsidRPr="00703F8E">
        <w:rPr>
          <w:rFonts w:ascii="Times New Roman" w:hAnsi="Times New Roman" w:cs="Times New Roman"/>
          <w:sz w:val="28"/>
          <w:szCs w:val="28"/>
        </w:rPr>
        <w:t xml:space="preserve"> </w:t>
      </w:r>
      <w:r w:rsidRPr="00496C07">
        <w:rPr>
          <w:rFonts w:ascii="Times New Roman" w:hAnsi="Times New Roman" w:cs="Times New Roman"/>
          <w:sz w:val="28"/>
          <w:szCs w:val="28"/>
          <w:lang w:val="en-US"/>
        </w:rPr>
        <w:t>result</w:t>
      </w:r>
      <w:r w:rsidRPr="00703F8E">
        <w:rPr>
          <w:rFonts w:ascii="Times New Roman" w:hAnsi="Times New Roman" w:cs="Times New Roman"/>
          <w:sz w:val="28"/>
          <w:szCs w:val="28"/>
        </w:rPr>
        <w:t xml:space="preserve">, </w:t>
      </w:r>
      <w:r w:rsidR="009875BD" w:rsidRPr="00703F8E">
        <w:rPr>
          <w:rFonts w:ascii="Times New Roman" w:hAnsi="Times New Roman" w:cs="Times New Roman"/>
          <w:sz w:val="28"/>
          <w:szCs w:val="28"/>
        </w:rPr>
        <w:t xml:space="preserve"> </w:t>
      </w:r>
      <w:r w:rsidR="009875BD">
        <w:rPr>
          <w:rFonts w:ascii="Times New Roman" w:hAnsi="Times New Roman" w:cs="Times New Roman"/>
          <w:sz w:val="28"/>
          <w:szCs w:val="28"/>
        </w:rPr>
        <w:t>и</w:t>
      </w:r>
      <w:r w:rsidR="009875BD" w:rsidRPr="00703F8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онструктор</w:t>
      </w:r>
      <w:r w:rsidR="009875BD" w:rsidRPr="00703F8E">
        <w:rPr>
          <w:rFonts w:ascii="Times New Roman" w:hAnsi="Times New Roman" w:cs="Times New Roman"/>
          <w:sz w:val="28"/>
          <w:szCs w:val="28"/>
        </w:rPr>
        <w:t>.</w:t>
      </w:r>
    </w:p>
    <w:p w14:paraId="0C9BC3B2" w14:textId="457DC2D0" w:rsidR="00562E6D" w:rsidRPr="00D7427D" w:rsidRDefault="00441997" w:rsidP="003E6B75">
      <w:pPr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ложение реализует графический интерфейс и является событийно-управляемым. При модификации приложения из </w:t>
      </w:r>
      <w:r w:rsidRPr="00441997">
        <w:rPr>
          <w:rFonts w:ascii="Times New Roman" w:hAnsi="Times New Roman" w:cs="Times New Roman"/>
          <w:sz w:val="28"/>
          <w:szCs w:val="28"/>
        </w:rPr>
        <w:t>предыдущей лабораторной работы</w:t>
      </w:r>
      <w:r>
        <w:rPr>
          <w:rFonts w:ascii="Times New Roman" w:hAnsi="Times New Roman" w:cs="Times New Roman"/>
          <w:sz w:val="28"/>
          <w:szCs w:val="28"/>
        </w:rPr>
        <w:t xml:space="preserve"> на форму были добавлены две кнопки: </w:t>
      </w:r>
      <w:r w:rsidRPr="00441997">
        <w:rPr>
          <w:rFonts w:ascii="Times New Roman" w:hAnsi="Times New Roman" w:cs="Times New Roman"/>
          <w:sz w:val="28"/>
          <w:szCs w:val="28"/>
        </w:rPr>
        <w:t>“</w:t>
      </w:r>
      <w:r w:rsidR="009875BD">
        <w:rPr>
          <w:rFonts w:ascii="Times New Roman" w:hAnsi="Times New Roman" w:cs="Times New Roman"/>
          <w:sz w:val="28"/>
          <w:szCs w:val="28"/>
        </w:rPr>
        <w:t>Добавить элементы коллекции</w:t>
      </w:r>
      <w:r w:rsidRPr="00441997">
        <w:rPr>
          <w:rFonts w:ascii="Times New Roman" w:hAnsi="Times New Roman" w:cs="Times New Roman"/>
          <w:sz w:val="28"/>
          <w:szCs w:val="28"/>
        </w:rPr>
        <w:t xml:space="preserve">” </w:t>
      </w:r>
      <w:r>
        <w:rPr>
          <w:rFonts w:ascii="Times New Roman" w:hAnsi="Times New Roman" w:cs="Times New Roman"/>
          <w:sz w:val="28"/>
          <w:szCs w:val="28"/>
        </w:rPr>
        <w:t xml:space="preserve">для добавления в таблицу строк из коллекции и </w:t>
      </w:r>
      <w:r w:rsidRPr="00441997">
        <w:rPr>
          <w:rFonts w:ascii="Times New Roman" w:hAnsi="Times New Roman" w:cs="Times New Roman"/>
          <w:sz w:val="28"/>
          <w:szCs w:val="28"/>
        </w:rPr>
        <w:t>“</w:t>
      </w:r>
      <w:r w:rsidR="009875BD" w:rsidRPr="009875BD">
        <w:rPr>
          <w:rFonts w:ascii="Times New Roman" w:hAnsi="Times New Roman" w:cs="Times New Roman"/>
          <w:sz w:val="28"/>
          <w:szCs w:val="28"/>
        </w:rPr>
        <w:t xml:space="preserve"> </w:t>
      </w:r>
      <w:r w:rsidR="009875BD">
        <w:rPr>
          <w:rFonts w:ascii="Times New Roman" w:hAnsi="Times New Roman" w:cs="Times New Roman"/>
          <w:sz w:val="28"/>
          <w:szCs w:val="28"/>
        </w:rPr>
        <w:t>У</w:t>
      </w:r>
      <w:r w:rsidR="00BC533D">
        <w:rPr>
          <w:rFonts w:ascii="Times New Roman" w:hAnsi="Times New Roman" w:cs="Times New Roman"/>
          <w:sz w:val="28"/>
          <w:szCs w:val="28"/>
        </w:rPr>
        <w:t>брать</w:t>
      </w:r>
      <w:r w:rsidR="009875BD">
        <w:rPr>
          <w:rFonts w:ascii="Times New Roman" w:hAnsi="Times New Roman" w:cs="Times New Roman"/>
          <w:sz w:val="28"/>
          <w:szCs w:val="28"/>
        </w:rPr>
        <w:t xml:space="preserve"> элементы коллекции</w:t>
      </w:r>
      <w:r w:rsidR="009875BD" w:rsidRPr="00441997">
        <w:rPr>
          <w:rFonts w:ascii="Times New Roman" w:hAnsi="Times New Roman" w:cs="Times New Roman"/>
          <w:sz w:val="28"/>
          <w:szCs w:val="28"/>
        </w:rPr>
        <w:t xml:space="preserve"> </w:t>
      </w:r>
      <w:r w:rsidRPr="00441997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 xml:space="preserve"> для удаления добавленных строк коллекции. </w:t>
      </w:r>
      <w:r w:rsidR="00D7427D">
        <w:rPr>
          <w:rFonts w:ascii="Times New Roman" w:hAnsi="Times New Roman" w:cs="Times New Roman"/>
          <w:sz w:val="28"/>
          <w:szCs w:val="28"/>
        </w:rPr>
        <w:t xml:space="preserve">Окно приложения представлено на рисунке </w:t>
      </w:r>
      <w:r w:rsidR="008748DA">
        <w:rPr>
          <w:rFonts w:ascii="Times New Roman" w:hAnsi="Times New Roman" w:cs="Times New Roman"/>
          <w:sz w:val="28"/>
          <w:szCs w:val="28"/>
        </w:rPr>
        <w:t>1</w:t>
      </w:r>
      <w:r w:rsidR="00D7427D">
        <w:rPr>
          <w:rFonts w:ascii="Times New Roman" w:hAnsi="Times New Roman" w:cs="Times New Roman"/>
          <w:sz w:val="28"/>
          <w:szCs w:val="28"/>
        </w:rPr>
        <w:t>.</w:t>
      </w:r>
    </w:p>
    <w:p w14:paraId="4EAF400E" w14:textId="0C5F9B0B" w:rsidR="00D1369F" w:rsidRDefault="00BC533D" w:rsidP="003E6B75">
      <w:pPr>
        <w:ind w:left="-567" w:right="-28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ACBA746" wp14:editId="55B46619">
            <wp:extent cx="5940425" cy="379349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93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39425C" w14:textId="26E3DA35" w:rsidR="00D7427D" w:rsidRDefault="00D7427D" w:rsidP="003E6B75">
      <w:pPr>
        <w:ind w:left="-567" w:right="-28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8748DA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– Окно приложения</w:t>
      </w:r>
    </w:p>
    <w:p w14:paraId="13B3A522" w14:textId="77777777" w:rsidR="00496C07" w:rsidRDefault="00496C07" w:rsidP="003E6B75">
      <w:pPr>
        <w:ind w:left="-567" w:right="-284"/>
        <w:jc w:val="center"/>
        <w:rPr>
          <w:rFonts w:ascii="Times New Roman" w:hAnsi="Times New Roman" w:cs="Times New Roman"/>
          <w:sz w:val="28"/>
          <w:szCs w:val="28"/>
        </w:rPr>
      </w:pPr>
    </w:p>
    <w:p w14:paraId="6DD2B76E" w14:textId="342CF75A" w:rsidR="00496C07" w:rsidRDefault="00496C07" w:rsidP="00496C07">
      <w:pPr>
        <w:pStyle w:val="a4"/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конструкторе формы</w:t>
      </w:r>
      <w:r w:rsidR="008748DA">
        <w:rPr>
          <w:rFonts w:ascii="Times New Roman" w:hAnsi="Times New Roman" w:cs="Times New Roman"/>
          <w:sz w:val="28"/>
          <w:szCs w:val="28"/>
        </w:rPr>
        <w:t xml:space="preserve"> генерируется коллекция строк.</w:t>
      </w:r>
    </w:p>
    <w:p w14:paraId="47D3EC00" w14:textId="3C19FBF5" w:rsidR="00496C07" w:rsidRDefault="00496C07" w:rsidP="00496C07">
      <w:pPr>
        <w:pStyle w:val="a4"/>
        <w:ind w:left="-567" w:right="-284"/>
        <w:jc w:val="center"/>
      </w:pPr>
    </w:p>
    <w:p w14:paraId="36E2FA26" w14:textId="0541FDE3" w:rsidR="00F302A4" w:rsidRDefault="00ED58F8" w:rsidP="008748DA">
      <w:pPr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 нажатию на кнопку </w:t>
      </w:r>
      <w:r w:rsidR="00441997" w:rsidRPr="00441997">
        <w:rPr>
          <w:rFonts w:ascii="Times New Roman" w:hAnsi="Times New Roman" w:cs="Times New Roman"/>
          <w:sz w:val="28"/>
          <w:szCs w:val="28"/>
        </w:rPr>
        <w:t>“</w:t>
      </w:r>
      <w:r w:rsidR="008748DA">
        <w:rPr>
          <w:rFonts w:ascii="Times New Roman" w:hAnsi="Times New Roman" w:cs="Times New Roman"/>
          <w:sz w:val="28"/>
          <w:szCs w:val="28"/>
        </w:rPr>
        <w:t>Добавить элементы коллекции</w:t>
      </w:r>
      <w:r w:rsidR="00441997" w:rsidRPr="00441997">
        <w:rPr>
          <w:rFonts w:ascii="Times New Roman" w:hAnsi="Times New Roman" w:cs="Times New Roman"/>
          <w:sz w:val="28"/>
          <w:szCs w:val="28"/>
        </w:rPr>
        <w:t>”</w:t>
      </w:r>
      <w:r w:rsidR="00B504A7" w:rsidRPr="00B504A7">
        <w:rPr>
          <w:rFonts w:ascii="Times New Roman" w:hAnsi="Times New Roman" w:cs="Times New Roman"/>
          <w:sz w:val="28"/>
          <w:szCs w:val="28"/>
        </w:rPr>
        <w:t xml:space="preserve"> </w:t>
      </w:r>
      <w:r w:rsidR="00B504A7">
        <w:rPr>
          <w:rFonts w:ascii="Times New Roman" w:hAnsi="Times New Roman" w:cs="Times New Roman"/>
          <w:sz w:val="28"/>
          <w:szCs w:val="28"/>
        </w:rPr>
        <w:t xml:space="preserve">выполняется метод </w:t>
      </w:r>
      <w:r w:rsidR="00F302A4" w:rsidRPr="00F302A4">
        <w:rPr>
          <w:rFonts w:ascii="Times New Roman" w:hAnsi="Times New Roman" w:cs="Times New Roman"/>
          <w:sz w:val="28"/>
          <w:szCs w:val="28"/>
          <w:lang w:val="en-US"/>
        </w:rPr>
        <w:t>private</w:t>
      </w:r>
      <w:r w:rsidR="00F302A4" w:rsidRPr="00F302A4">
        <w:rPr>
          <w:rFonts w:ascii="Times New Roman" w:hAnsi="Times New Roman" w:cs="Times New Roman"/>
          <w:sz w:val="28"/>
          <w:szCs w:val="28"/>
        </w:rPr>
        <w:t xml:space="preserve"> </w:t>
      </w:r>
      <w:r w:rsidR="00F302A4" w:rsidRPr="00F302A4">
        <w:rPr>
          <w:rFonts w:ascii="Times New Roman" w:hAnsi="Times New Roman" w:cs="Times New Roman"/>
          <w:sz w:val="28"/>
          <w:szCs w:val="28"/>
          <w:lang w:val="en-US"/>
        </w:rPr>
        <w:t>void</w:t>
      </w:r>
      <w:r w:rsidR="00F302A4" w:rsidRPr="00F302A4">
        <w:rPr>
          <w:rFonts w:ascii="Times New Roman" w:hAnsi="Times New Roman" w:cs="Times New Roman"/>
          <w:sz w:val="28"/>
          <w:szCs w:val="28"/>
        </w:rPr>
        <w:t xml:space="preserve"> </w:t>
      </w:r>
      <w:r w:rsidR="00F302A4" w:rsidRPr="00F302A4">
        <w:rPr>
          <w:rFonts w:ascii="Times New Roman" w:hAnsi="Times New Roman" w:cs="Times New Roman"/>
          <w:sz w:val="28"/>
          <w:szCs w:val="28"/>
          <w:lang w:val="en-US"/>
        </w:rPr>
        <w:t>fillFromCollectionButtonMouseClicked</w:t>
      </w:r>
      <w:r w:rsidR="00F302A4" w:rsidRPr="00F302A4">
        <w:rPr>
          <w:rFonts w:ascii="Times New Roman" w:hAnsi="Times New Roman" w:cs="Times New Roman"/>
          <w:sz w:val="28"/>
          <w:szCs w:val="28"/>
        </w:rPr>
        <w:t>(</w:t>
      </w:r>
      <w:r w:rsidR="00F302A4" w:rsidRPr="00F302A4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="00F302A4" w:rsidRPr="00F302A4">
        <w:rPr>
          <w:rFonts w:ascii="Times New Roman" w:hAnsi="Times New Roman" w:cs="Times New Roman"/>
          <w:sz w:val="28"/>
          <w:szCs w:val="28"/>
        </w:rPr>
        <w:t>.</w:t>
      </w:r>
      <w:r w:rsidR="00F302A4" w:rsidRPr="00F302A4">
        <w:rPr>
          <w:rFonts w:ascii="Times New Roman" w:hAnsi="Times New Roman" w:cs="Times New Roman"/>
          <w:sz w:val="28"/>
          <w:szCs w:val="28"/>
          <w:lang w:val="en-US"/>
        </w:rPr>
        <w:t>awt</w:t>
      </w:r>
      <w:r w:rsidR="00F302A4" w:rsidRPr="00F302A4">
        <w:rPr>
          <w:rFonts w:ascii="Times New Roman" w:hAnsi="Times New Roman" w:cs="Times New Roman"/>
          <w:sz w:val="28"/>
          <w:szCs w:val="28"/>
        </w:rPr>
        <w:t>.</w:t>
      </w:r>
      <w:r w:rsidR="00F302A4" w:rsidRPr="00F302A4">
        <w:rPr>
          <w:rFonts w:ascii="Times New Roman" w:hAnsi="Times New Roman" w:cs="Times New Roman"/>
          <w:sz w:val="28"/>
          <w:szCs w:val="28"/>
          <w:lang w:val="en-US"/>
        </w:rPr>
        <w:t>event</w:t>
      </w:r>
      <w:r w:rsidR="00F302A4" w:rsidRPr="00F302A4">
        <w:rPr>
          <w:rFonts w:ascii="Times New Roman" w:hAnsi="Times New Roman" w:cs="Times New Roman"/>
          <w:sz w:val="28"/>
          <w:szCs w:val="28"/>
        </w:rPr>
        <w:t>.</w:t>
      </w:r>
      <w:r w:rsidR="00F302A4" w:rsidRPr="00F302A4">
        <w:rPr>
          <w:rFonts w:ascii="Times New Roman" w:hAnsi="Times New Roman" w:cs="Times New Roman"/>
          <w:sz w:val="28"/>
          <w:szCs w:val="28"/>
          <w:lang w:val="en-US"/>
        </w:rPr>
        <w:t>MouseEvent</w:t>
      </w:r>
      <w:r w:rsidR="00F302A4" w:rsidRPr="00F302A4">
        <w:rPr>
          <w:rFonts w:ascii="Times New Roman" w:hAnsi="Times New Roman" w:cs="Times New Roman"/>
          <w:sz w:val="28"/>
          <w:szCs w:val="28"/>
        </w:rPr>
        <w:t xml:space="preserve"> </w:t>
      </w:r>
      <w:r w:rsidR="00F302A4" w:rsidRPr="00F302A4">
        <w:rPr>
          <w:rFonts w:ascii="Times New Roman" w:hAnsi="Times New Roman" w:cs="Times New Roman"/>
          <w:sz w:val="28"/>
          <w:szCs w:val="28"/>
          <w:lang w:val="en-US"/>
        </w:rPr>
        <w:t>evt</w:t>
      </w:r>
      <w:r w:rsidR="00F302A4" w:rsidRPr="00F302A4">
        <w:rPr>
          <w:rFonts w:ascii="Times New Roman" w:hAnsi="Times New Roman" w:cs="Times New Roman"/>
          <w:sz w:val="28"/>
          <w:szCs w:val="28"/>
        </w:rPr>
        <w:t>)</w:t>
      </w:r>
      <w:r w:rsidR="008748DA">
        <w:rPr>
          <w:rFonts w:ascii="Times New Roman" w:hAnsi="Times New Roman" w:cs="Times New Roman"/>
          <w:sz w:val="28"/>
          <w:szCs w:val="28"/>
        </w:rPr>
        <w:t>.</w:t>
      </w:r>
    </w:p>
    <w:p w14:paraId="3CA3449E" w14:textId="454ABD89" w:rsidR="00F302A4" w:rsidRDefault="00F302A4" w:rsidP="003E6B75">
      <w:pPr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нажатии на кнопку </w:t>
      </w:r>
      <w:r w:rsidRPr="00441997">
        <w:rPr>
          <w:rFonts w:ascii="Times New Roman" w:hAnsi="Times New Roman" w:cs="Times New Roman"/>
          <w:sz w:val="28"/>
          <w:szCs w:val="28"/>
        </w:rPr>
        <w:t>“</w:t>
      </w:r>
      <w:r w:rsidR="008748DA">
        <w:rPr>
          <w:rFonts w:ascii="Times New Roman" w:hAnsi="Times New Roman" w:cs="Times New Roman"/>
          <w:sz w:val="28"/>
          <w:szCs w:val="28"/>
        </w:rPr>
        <w:t>Убрать элементы коллекции</w:t>
      </w:r>
      <w:r w:rsidRPr="00441997">
        <w:rPr>
          <w:rFonts w:ascii="Times New Roman" w:hAnsi="Times New Roman" w:cs="Times New Roman"/>
          <w:sz w:val="28"/>
          <w:szCs w:val="28"/>
        </w:rPr>
        <w:t>”</w:t>
      </w:r>
      <w:r w:rsidRPr="00B504A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ыполняется метод </w:t>
      </w:r>
      <w:r w:rsidR="00A43FEB" w:rsidRPr="00A43FEB">
        <w:rPr>
          <w:rFonts w:ascii="Times New Roman" w:hAnsi="Times New Roman" w:cs="Times New Roman"/>
          <w:sz w:val="28"/>
          <w:szCs w:val="28"/>
          <w:lang w:val="en-US"/>
        </w:rPr>
        <w:t>private</w:t>
      </w:r>
      <w:r w:rsidR="00A43FEB" w:rsidRPr="00A43FEB">
        <w:rPr>
          <w:rFonts w:ascii="Times New Roman" w:hAnsi="Times New Roman" w:cs="Times New Roman"/>
          <w:sz w:val="28"/>
          <w:szCs w:val="28"/>
        </w:rPr>
        <w:t xml:space="preserve"> </w:t>
      </w:r>
      <w:r w:rsidR="00A43FEB" w:rsidRPr="00A43FEB">
        <w:rPr>
          <w:rFonts w:ascii="Times New Roman" w:hAnsi="Times New Roman" w:cs="Times New Roman"/>
          <w:sz w:val="28"/>
          <w:szCs w:val="28"/>
          <w:lang w:val="en-US"/>
        </w:rPr>
        <w:t>void</w:t>
      </w:r>
      <w:r w:rsidR="00A43FEB" w:rsidRPr="00A43FEB">
        <w:rPr>
          <w:rFonts w:ascii="Times New Roman" w:hAnsi="Times New Roman" w:cs="Times New Roman"/>
          <w:sz w:val="28"/>
          <w:szCs w:val="28"/>
        </w:rPr>
        <w:t xml:space="preserve"> </w:t>
      </w:r>
      <w:r w:rsidR="00A43FEB" w:rsidRPr="00A43FEB">
        <w:rPr>
          <w:rFonts w:ascii="Times New Roman" w:hAnsi="Times New Roman" w:cs="Times New Roman"/>
          <w:sz w:val="28"/>
          <w:szCs w:val="28"/>
          <w:lang w:val="en-US"/>
        </w:rPr>
        <w:t>removeCollectionRowsButtonMouseClicked</w:t>
      </w:r>
      <w:r w:rsidR="00A43FEB" w:rsidRPr="00A43FEB">
        <w:rPr>
          <w:rFonts w:ascii="Times New Roman" w:hAnsi="Times New Roman" w:cs="Times New Roman"/>
          <w:sz w:val="28"/>
          <w:szCs w:val="28"/>
        </w:rPr>
        <w:t>(</w:t>
      </w:r>
      <w:r w:rsidR="00A43FEB" w:rsidRPr="00A43FEB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="00A43FEB" w:rsidRPr="00A43FEB">
        <w:rPr>
          <w:rFonts w:ascii="Times New Roman" w:hAnsi="Times New Roman" w:cs="Times New Roman"/>
          <w:sz w:val="28"/>
          <w:szCs w:val="28"/>
        </w:rPr>
        <w:t>.</w:t>
      </w:r>
      <w:r w:rsidR="00A43FEB" w:rsidRPr="00A43FEB">
        <w:rPr>
          <w:rFonts w:ascii="Times New Roman" w:hAnsi="Times New Roman" w:cs="Times New Roman"/>
          <w:sz w:val="28"/>
          <w:szCs w:val="28"/>
          <w:lang w:val="en-US"/>
        </w:rPr>
        <w:t>awt</w:t>
      </w:r>
      <w:r w:rsidR="00A43FEB" w:rsidRPr="00A43FEB">
        <w:rPr>
          <w:rFonts w:ascii="Times New Roman" w:hAnsi="Times New Roman" w:cs="Times New Roman"/>
          <w:sz w:val="28"/>
          <w:szCs w:val="28"/>
        </w:rPr>
        <w:t>.</w:t>
      </w:r>
      <w:r w:rsidR="00A43FEB" w:rsidRPr="00A43FEB">
        <w:rPr>
          <w:rFonts w:ascii="Times New Roman" w:hAnsi="Times New Roman" w:cs="Times New Roman"/>
          <w:sz w:val="28"/>
          <w:szCs w:val="28"/>
          <w:lang w:val="en-US"/>
        </w:rPr>
        <w:t>event</w:t>
      </w:r>
      <w:r w:rsidR="00A43FEB" w:rsidRPr="00A43FEB">
        <w:rPr>
          <w:rFonts w:ascii="Times New Roman" w:hAnsi="Times New Roman" w:cs="Times New Roman"/>
          <w:sz w:val="28"/>
          <w:szCs w:val="28"/>
        </w:rPr>
        <w:t>.</w:t>
      </w:r>
      <w:r w:rsidR="00A43FEB" w:rsidRPr="00A43FEB">
        <w:rPr>
          <w:rFonts w:ascii="Times New Roman" w:hAnsi="Times New Roman" w:cs="Times New Roman"/>
          <w:sz w:val="28"/>
          <w:szCs w:val="28"/>
          <w:lang w:val="en-US"/>
        </w:rPr>
        <w:t>MouseEvent</w:t>
      </w:r>
      <w:r w:rsidR="00A43FEB" w:rsidRPr="00A43FEB">
        <w:rPr>
          <w:rFonts w:ascii="Times New Roman" w:hAnsi="Times New Roman" w:cs="Times New Roman"/>
          <w:sz w:val="28"/>
          <w:szCs w:val="28"/>
        </w:rPr>
        <w:t xml:space="preserve"> </w:t>
      </w:r>
      <w:r w:rsidR="00A43FEB" w:rsidRPr="00A43FEB">
        <w:rPr>
          <w:rFonts w:ascii="Times New Roman" w:hAnsi="Times New Roman" w:cs="Times New Roman"/>
          <w:sz w:val="28"/>
          <w:szCs w:val="28"/>
          <w:lang w:val="en-US"/>
        </w:rPr>
        <w:t>evt</w:t>
      </w:r>
      <w:r w:rsidR="00A43FEB" w:rsidRPr="00A43FEB">
        <w:rPr>
          <w:rFonts w:ascii="Times New Roman" w:hAnsi="Times New Roman" w:cs="Times New Roman"/>
          <w:sz w:val="28"/>
          <w:szCs w:val="28"/>
        </w:rPr>
        <w:t>)</w:t>
      </w:r>
      <w:r w:rsidR="00A43FEB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его алгоритм приведен на рисунке </w:t>
      </w:r>
      <w:r w:rsidR="008748DA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E8C3FCE" w14:textId="77777777" w:rsidR="00F302A4" w:rsidRPr="00B504A7" w:rsidRDefault="00F302A4" w:rsidP="003E6B75">
      <w:pPr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</w:p>
    <w:p w14:paraId="4578BCF1" w14:textId="77777777" w:rsidR="00CB0B0D" w:rsidRDefault="00667FFA" w:rsidP="003E6B75">
      <w:pPr>
        <w:pStyle w:val="a4"/>
        <w:ind w:left="-567" w:right="-284"/>
        <w:jc w:val="center"/>
      </w:pPr>
      <w:r>
        <w:object w:dxaOrig="4704" w:dyaOrig="8580" w14:anchorId="0EA1814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8pt;height:549.6pt" o:ole="">
            <v:imagedata r:id="rId6" o:title=""/>
          </v:shape>
          <o:OLEObject Type="Embed" ProgID="Visio.Drawing.15" ShapeID="_x0000_i1025" DrawAspect="Content" ObjectID="_1712337701" r:id="rId7"/>
        </w:object>
      </w:r>
    </w:p>
    <w:p w14:paraId="43F55419" w14:textId="0046F25A" w:rsidR="003E6B75" w:rsidRDefault="003E6B75" w:rsidP="003E6B75">
      <w:pPr>
        <w:ind w:left="-567" w:right="-28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8748DA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– Схема алгоритма метода </w:t>
      </w:r>
      <w:r w:rsidRPr="00A43FEB">
        <w:rPr>
          <w:rFonts w:ascii="Times New Roman" w:hAnsi="Times New Roman" w:cs="Times New Roman"/>
          <w:sz w:val="28"/>
          <w:szCs w:val="28"/>
          <w:lang w:val="en-US"/>
        </w:rPr>
        <w:t>removeCollectionRowsButtonMouseClicked</w:t>
      </w:r>
    </w:p>
    <w:p w14:paraId="35A82829" w14:textId="77777777" w:rsidR="00C561CB" w:rsidRPr="003E6B75" w:rsidRDefault="00C561CB" w:rsidP="003E6B75">
      <w:pPr>
        <w:ind w:right="-284"/>
        <w:jc w:val="both"/>
        <w:rPr>
          <w:rFonts w:ascii="Times New Roman" w:hAnsi="Times New Roman" w:cs="Times New Roman"/>
          <w:sz w:val="28"/>
          <w:szCs w:val="28"/>
        </w:rPr>
      </w:pPr>
    </w:p>
    <w:p w14:paraId="0F198803" w14:textId="77777777" w:rsidR="00562E6D" w:rsidRPr="00F91071" w:rsidRDefault="00562E6D" w:rsidP="003E6B75">
      <w:pPr>
        <w:ind w:left="-567" w:right="-284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F91071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Тестирование</w:t>
      </w:r>
    </w:p>
    <w:p w14:paraId="618389C5" w14:textId="78513736" w:rsidR="00F97291" w:rsidRDefault="00F97291" w:rsidP="003E6B75">
      <w:pPr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  <w:r w:rsidRPr="00E3405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кно приложения после запуска представлено </w:t>
      </w:r>
      <w:r>
        <w:rPr>
          <w:rFonts w:ascii="Times New Roman" w:hAnsi="Times New Roman" w:cs="Times New Roman"/>
          <w:sz w:val="28"/>
          <w:szCs w:val="28"/>
        </w:rPr>
        <w:t xml:space="preserve">на рисунке </w:t>
      </w:r>
      <w:r w:rsidR="00275C34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E492AA1" w14:textId="64930ADD" w:rsidR="00562E6D" w:rsidRDefault="008748DA" w:rsidP="00E3405D">
      <w:pPr>
        <w:ind w:left="-567" w:right="-28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814A67C" wp14:editId="7B1A3C98">
            <wp:extent cx="5940425" cy="379349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93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8F3F74" w14:textId="162DC166" w:rsidR="0021383F" w:rsidRPr="00D1369F" w:rsidRDefault="00F97291" w:rsidP="00F91071">
      <w:pPr>
        <w:ind w:left="-567" w:right="-28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275C34">
        <w:rPr>
          <w:rFonts w:ascii="Times New Roman" w:hAnsi="Times New Roman" w:cs="Times New Roman"/>
          <w:sz w:val="28"/>
          <w:szCs w:val="28"/>
        </w:rPr>
        <w:t xml:space="preserve">3 </w:t>
      </w:r>
      <w:r>
        <w:rPr>
          <w:rFonts w:ascii="Times New Roman" w:hAnsi="Times New Roman" w:cs="Times New Roman"/>
          <w:sz w:val="28"/>
          <w:szCs w:val="28"/>
        </w:rPr>
        <w:t>– Окно приложения после запуска</w:t>
      </w:r>
    </w:p>
    <w:p w14:paraId="5ED6B34E" w14:textId="55B4114C" w:rsidR="00F97291" w:rsidRDefault="0021383F" w:rsidP="003E6B75">
      <w:pPr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  <w:r w:rsidRPr="00E3405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есколько тестовых значений </w:t>
      </w:r>
      <w:r w:rsidR="00E3405D" w:rsidRPr="00E3405D">
        <w:rPr>
          <w:rFonts w:ascii="Times New Roman" w:hAnsi="Times New Roman" w:cs="Times New Roman"/>
          <w:color w:val="000000" w:themeColor="text1"/>
          <w:sz w:val="28"/>
          <w:szCs w:val="28"/>
        </w:rPr>
        <w:t>были внесены в таблицу</w:t>
      </w:r>
      <w:r w:rsidR="00E3405D">
        <w:rPr>
          <w:rFonts w:ascii="Times New Roman" w:hAnsi="Times New Roman" w:cs="Times New Roman"/>
          <w:color w:val="000000" w:themeColor="text1"/>
          <w:sz w:val="28"/>
          <w:szCs w:val="28"/>
        </w:rPr>
        <w:t>, это отражено</w:t>
      </w:r>
      <w:r w:rsidRPr="00E3405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а рисунке </w:t>
      </w:r>
      <w:r w:rsidR="00275C34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DA99A64" w14:textId="77777777" w:rsidR="00667FFA" w:rsidRDefault="00667FFA" w:rsidP="008748DA">
      <w:pPr>
        <w:ind w:right="-284"/>
        <w:jc w:val="both"/>
        <w:rPr>
          <w:rFonts w:ascii="Times New Roman" w:hAnsi="Times New Roman" w:cs="Times New Roman"/>
          <w:sz w:val="28"/>
          <w:szCs w:val="28"/>
        </w:rPr>
      </w:pPr>
    </w:p>
    <w:p w14:paraId="1E94CD1D" w14:textId="6EBB84DC" w:rsidR="00E3405D" w:rsidRDefault="008748DA" w:rsidP="00E3405D">
      <w:pPr>
        <w:ind w:left="-567" w:right="-28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AE4F0C5" wp14:editId="727A6DE7">
            <wp:extent cx="5940425" cy="3827145"/>
            <wp:effectExtent l="0" t="0" r="3175" b="190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27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3405D" w:rsidRPr="00E3405D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D8DA2D5" w14:textId="7A15DF56" w:rsidR="00E3405D" w:rsidRPr="00AA245F" w:rsidRDefault="00E3405D" w:rsidP="00E3405D">
      <w:pPr>
        <w:ind w:left="-567" w:right="-28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275C34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– Некоторые тестовые значения</w:t>
      </w:r>
    </w:p>
    <w:p w14:paraId="4DACA24A" w14:textId="61F538F6" w:rsidR="00667FFA" w:rsidRDefault="00E3405D" w:rsidP="00667FFA">
      <w:pPr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алее</w:t>
      </w:r>
      <w:r w:rsidRPr="00E3405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ыла</w:t>
      </w:r>
      <w:r w:rsidRPr="00E3405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жата</w:t>
      </w:r>
      <w:r w:rsidRPr="00E3405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нопка</w:t>
      </w:r>
      <w:r w:rsidRPr="00E3405D">
        <w:rPr>
          <w:rFonts w:ascii="Times New Roman" w:hAnsi="Times New Roman" w:cs="Times New Roman"/>
          <w:sz w:val="28"/>
          <w:szCs w:val="28"/>
        </w:rPr>
        <w:t xml:space="preserve"> “</w:t>
      </w:r>
      <w:r w:rsidR="008748DA">
        <w:rPr>
          <w:rFonts w:ascii="Times New Roman" w:hAnsi="Times New Roman" w:cs="Times New Roman"/>
          <w:sz w:val="28"/>
          <w:szCs w:val="28"/>
        </w:rPr>
        <w:t>Добавить элементы коллекции</w:t>
      </w:r>
      <w:r w:rsidRPr="00E3405D">
        <w:rPr>
          <w:rFonts w:ascii="Times New Roman" w:hAnsi="Times New Roman" w:cs="Times New Roman"/>
          <w:sz w:val="28"/>
          <w:szCs w:val="28"/>
        </w:rPr>
        <w:t>”,</w:t>
      </w:r>
      <w:r>
        <w:rPr>
          <w:rFonts w:ascii="Times New Roman" w:hAnsi="Times New Roman" w:cs="Times New Roman"/>
          <w:sz w:val="28"/>
          <w:szCs w:val="28"/>
        </w:rPr>
        <w:t xml:space="preserve"> записи коллекции появились в таблице. Результат можно видеть на рисунке </w:t>
      </w:r>
      <w:r w:rsidR="00275C34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>.</w:t>
      </w:r>
      <w:r w:rsidR="00667FFA" w:rsidRPr="00667FFA">
        <w:rPr>
          <w:rFonts w:ascii="Times New Roman" w:hAnsi="Times New Roman" w:cs="Times New Roman"/>
          <w:sz w:val="28"/>
          <w:szCs w:val="28"/>
        </w:rPr>
        <w:t xml:space="preserve"> </w:t>
      </w:r>
      <w:r w:rsidR="00667FFA">
        <w:rPr>
          <w:rFonts w:ascii="Times New Roman" w:hAnsi="Times New Roman" w:cs="Times New Roman"/>
          <w:sz w:val="28"/>
          <w:szCs w:val="28"/>
        </w:rPr>
        <w:t xml:space="preserve">В таблицу была добавлена еще одна запись, результат представлен на рисунке </w:t>
      </w:r>
      <w:r w:rsidR="00275C34">
        <w:rPr>
          <w:rFonts w:ascii="Times New Roman" w:hAnsi="Times New Roman" w:cs="Times New Roman"/>
          <w:sz w:val="28"/>
          <w:szCs w:val="28"/>
        </w:rPr>
        <w:t>6</w:t>
      </w:r>
      <w:r w:rsidR="00667FFA">
        <w:rPr>
          <w:rFonts w:ascii="Times New Roman" w:hAnsi="Times New Roman" w:cs="Times New Roman"/>
          <w:sz w:val="28"/>
          <w:szCs w:val="28"/>
        </w:rPr>
        <w:t>.</w:t>
      </w:r>
    </w:p>
    <w:p w14:paraId="72DAD3B6" w14:textId="77777777" w:rsidR="00667FFA" w:rsidRPr="00E3405D" w:rsidRDefault="00667FFA" w:rsidP="003E6B75">
      <w:pPr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</w:p>
    <w:p w14:paraId="4FF8DD5C" w14:textId="747AED91" w:rsidR="0021383F" w:rsidRDefault="00275C34" w:rsidP="00E3405D">
      <w:pPr>
        <w:ind w:left="-567" w:right="-28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AF8BC21" wp14:editId="28C6C0D3">
            <wp:extent cx="5940425" cy="3846830"/>
            <wp:effectExtent l="0" t="0" r="3175" b="127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46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50F029" w14:textId="1A2F0A6B" w:rsidR="00E3405D" w:rsidRDefault="00E3405D" w:rsidP="00E3405D">
      <w:pPr>
        <w:ind w:left="-567" w:right="-28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275C34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– Добавление записей коллекции в таблицу</w:t>
      </w:r>
    </w:p>
    <w:p w14:paraId="511A1149" w14:textId="77777777" w:rsidR="00667FFA" w:rsidRDefault="00667FFA" w:rsidP="003E6B75">
      <w:pPr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</w:p>
    <w:p w14:paraId="701606CB" w14:textId="4090CF54" w:rsidR="00E3405D" w:rsidRDefault="00275C34" w:rsidP="00E3405D">
      <w:pPr>
        <w:ind w:left="-567" w:right="-28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E6E9F03" wp14:editId="0CD07D98">
            <wp:extent cx="5940425" cy="385381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53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0F7B75" w14:textId="7A38D1AE" w:rsidR="00E3405D" w:rsidRDefault="00E3405D" w:rsidP="00E3405D">
      <w:pPr>
        <w:ind w:left="-567" w:right="-28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275C34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 – Добавление тестовой записи в таблицу</w:t>
      </w:r>
    </w:p>
    <w:p w14:paraId="24FFE596" w14:textId="77777777" w:rsidR="00E3405D" w:rsidRDefault="00E3405D" w:rsidP="00E3405D">
      <w:pPr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</w:p>
    <w:p w14:paraId="08177A2C" w14:textId="22AE623F" w:rsidR="00E3405D" w:rsidRPr="00E3405D" w:rsidRDefault="00E3405D" w:rsidP="00E3405D">
      <w:pPr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</w:t>
      </w:r>
      <w:r w:rsidRPr="00E3405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жатия</w:t>
      </w:r>
      <w:r w:rsidRPr="00E3405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</w:t>
      </w:r>
      <w:r w:rsidRPr="00E3405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нопку</w:t>
      </w:r>
      <w:r w:rsidRPr="00E3405D">
        <w:rPr>
          <w:rFonts w:ascii="Times New Roman" w:hAnsi="Times New Roman" w:cs="Times New Roman"/>
          <w:sz w:val="28"/>
          <w:szCs w:val="28"/>
        </w:rPr>
        <w:t xml:space="preserve"> “</w:t>
      </w:r>
      <w:r w:rsidR="00275C34">
        <w:rPr>
          <w:rFonts w:ascii="Times New Roman" w:hAnsi="Times New Roman" w:cs="Times New Roman"/>
          <w:sz w:val="28"/>
          <w:szCs w:val="28"/>
        </w:rPr>
        <w:t>Убрать элементы коллекции</w:t>
      </w:r>
      <w:r w:rsidRPr="00E3405D">
        <w:rPr>
          <w:rFonts w:ascii="Times New Roman" w:hAnsi="Times New Roman" w:cs="Times New Roman"/>
          <w:sz w:val="28"/>
          <w:szCs w:val="28"/>
        </w:rPr>
        <w:t xml:space="preserve">” </w:t>
      </w:r>
      <w:r>
        <w:rPr>
          <w:rFonts w:ascii="Times New Roman" w:hAnsi="Times New Roman" w:cs="Times New Roman"/>
          <w:sz w:val="28"/>
          <w:szCs w:val="28"/>
        </w:rPr>
        <w:t xml:space="preserve">записи коллекции удаляются из таблицы, при этом строки, добавленные после записей коллекции, сохраняются. Результат представлен на рисунке </w:t>
      </w:r>
      <w:r w:rsidR="00275C34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7B692D3" w14:textId="77777777" w:rsidR="00C318AF" w:rsidRDefault="00C318AF" w:rsidP="003E6B75">
      <w:pPr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</w:p>
    <w:p w14:paraId="022B5BE8" w14:textId="0E4C7EF1" w:rsidR="00C318AF" w:rsidRDefault="00275C34" w:rsidP="003E6B75">
      <w:pPr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7AE9993" wp14:editId="3260E6D5">
            <wp:extent cx="5940425" cy="3818255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18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71900C" w14:textId="3AA5A012" w:rsidR="00E3405D" w:rsidRDefault="00E3405D" w:rsidP="00E3405D">
      <w:pPr>
        <w:ind w:left="-567" w:right="-28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275C34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 – Удаление записей коллекции из таблицы</w:t>
      </w:r>
    </w:p>
    <w:p w14:paraId="23B0021E" w14:textId="77777777" w:rsidR="0021383F" w:rsidRDefault="0021383F" w:rsidP="00E3405D">
      <w:pPr>
        <w:ind w:right="-284"/>
        <w:jc w:val="both"/>
        <w:rPr>
          <w:rFonts w:ascii="Times New Roman" w:hAnsi="Times New Roman" w:cs="Times New Roman"/>
          <w:sz w:val="28"/>
          <w:szCs w:val="28"/>
        </w:rPr>
      </w:pPr>
    </w:p>
    <w:p w14:paraId="324DF6A4" w14:textId="77777777" w:rsidR="0021383F" w:rsidRPr="00F91071" w:rsidRDefault="0021383F" w:rsidP="003E6B75">
      <w:pPr>
        <w:ind w:left="-567" w:right="-284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F91071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Листинг программы</w:t>
      </w:r>
    </w:p>
    <w:p w14:paraId="73FBBED4" w14:textId="15A8D536" w:rsidR="0021383F" w:rsidRPr="0021383F" w:rsidRDefault="0021383F" w:rsidP="00F91071">
      <w:pPr>
        <w:ind w:left="-567" w:right="-28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айл </w:t>
      </w:r>
      <w:r w:rsidR="00703F8E">
        <w:rPr>
          <w:rFonts w:ascii="Times New Roman" w:hAnsi="Times New Roman" w:cs="Times New Roman"/>
          <w:sz w:val="28"/>
          <w:szCs w:val="28"/>
          <w:lang w:val="en-US"/>
        </w:rPr>
        <w:t>Lab2</w:t>
      </w:r>
      <w:r w:rsidRPr="0021383F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java</w:t>
      </w:r>
    </w:p>
    <w:p w14:paraId="44908401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>/*</w:t>
      </w:r>
    </w:p>
    <w:p w14:paraId="772500F0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* Click nbfs://nbhost/SystemFileSystem/Templates/Licenses/license-default.txt to change this license</w:t>
      </w:r>
    </w:p>
    <w:p w14:paraId="61A1EA93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* Click nbfs://nbhost/SystemFileSystem/Templates/GUIForms/JFrame.java to edit this template</w:t>
      </w:r>
    </w:p>
    <w:p w14:paraId="1BB0FF1E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*/</w:t>
      </w:r>
    </w:p>
    <w:p w14:paraId="7037E315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>package com.mycompany.lab2;</w:t>
      </w:r>
    </w:p>
    <w:p w14:paraId="2B0F9DE2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1128A751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>import java.util.ArrayList;</w:t>
      </w:r>
    </w:p>
    <w:p w14:paraId="5FA79B73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>import java.util.Random;</w:t>
      </w:r>
    </w:p>
    <w:p w14:paraId="3C03807E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>import java.util.Vector;</w:t>
      </w:r>
    </w:p>
    <w:p w14:paraId="6D6522F5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>import javax.swing.JTable;</w:t>
      </w:r>
    </w:p>
    <w:p w14:paraId="5BFB1241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>import javax.swing.table.DefaultTableModel;</w:t>
      </w:r>
    </w:p>
    <w:p w14:paraId="49F82E31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5110DAD4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>/**</w:t>
      </w:r>
    </w:p>
    <w:p w14:paraId="0EA7C65E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*</w:t>
      </w:r>
    </w:p>
    <w:p w14:paraId="5571C556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* @author kekos</w:t>
      </w:r>
    </w:p>
    <w:p w14:paraId="08AC4F22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*/</w:t>
      </w:r>
    </w:p>
    <w:p w14:paraId="55648B7D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>public class Lab2 extends javax.swing.JFrame {</w:t>
      </w:r>
    </w:p>
    <w:p w14:paraId="0D4826D6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final ArrayList&lt;CollectionIntegral&gt; collection_integral;</w:t>
      </w:r>
    </w:p>
    <w:p w14:paraId="24068CDA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final Integral&lt;Function&gt; integral;</w:t>
      </w:r>
    </w:p>
    <w:p w14:paraId="2A564803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boolean AddIntegral=false;</w:t>
      </w:r>
    </w:p>
    <w:p w14:paraId="4B155323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</w:p>
    <w:p w14:paraId="0C233A76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/**</w:t>
      </w:r>
    </w:p>
    <w:p w14:paraId="3E86850D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* Creates new form Lab1</w:t>
      </w:r>
    </w:p>
    <w:p w14:paraId="49AB28CD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*/</w:t>
      </w:r>
    </w:p>
    <w:p w14:paraId="46491B96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public Lab2() {</w:t>
      </w:r>
    </w:p>
    <w:p w14:paraId="7DB41E88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integral = new Integral&lt;&gt;((x)-&gt;1/x);</w:t>
      </w:r>
    </w:p>
    <w:p w14:paraId="02044DD5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collection_integral=new ArrayList&lt;CollectionIntegral&gt;();</w:t>
      </w:r>
    </w:p>
    <w:p w14:paraId="7A2A92C2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Random rand = new Random();</w:t>
      </w:r>
    </w:p>
    <w:p w14:paraId="4E4D0707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double left;</w:t>
      </w:r>
    </w:p>
    <w:p w14:paraId="7C136D55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double right;</w:t>
      </w:r>
    </w:p>
    <w:p w14:paraId="10565543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double step;</w:t>
      </w:r>
    </w:p>
    <w:p w14:paraId="5B1196B9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double result;</w:t>
      </w:r>
    </w:p>
    <w:p w14:paraId="4CD01790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for(int i=0;i&lt;10;i++){</w:t>
      </w:r>
    </w:p>
    <w:p w14:paraId="6624DFC7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left=rand.nextDouble()*10;</w:t>
      </w:r>
    </w:p>
    <w:p w14:paraId="2FA9C7C9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right=rand.nextDouble()*100;</w:t>
      </w:r>
    </w:p>
    <w:p w14:paraId="1F62327A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step=rand.nextDouble();</w:t>
      </w:r>
    </w:p>
    <w:p w14:paraId="15373E9A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result=integral.integrateInBounds(left, right, step);</w:t>
      </w:r>
    </w:p>
    <w:p w14:paraId="036949FA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collection_integral.add(new CollectionIntegral(left,right,step,result));</w:t>
      </w:r>
    </w:p>
    <w:p w14:paraId="7947BFDA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50980BB3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                </w:t>
      </w:r>
    </w:p>
    <w:p w14:paraId="7405B574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initComponents();</w:t>
      </w:r>
    </w:p>
    <w:p w14:paraId="1A0F24C5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52025655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3EB6E0A2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/**</w:t>
      </w:r>
    </w:p>
    <w:p w14:paraId="08D473F5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* This method is called from within the constructor to initialize the form.</w:t>
      </w:r>
    </w:p>
    <w:p w14:paraId="59712DF5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* WARNING: Do NOT modify this code. The content of this method is always</w:t>
      </w:r>
    </w:p>
    <w:p w14:paraId="65FCF36F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* regenerated by the Form Editor.</w:t>
      </w:r>
    </w:p>
    <w:p w14:paraId="3413C497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*/</w:t>
      </w:r>
    </w:p>
    <w:p w14:paraId="75699178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@SuppressWarnings("unchecked")</w:t>
      </w:r>
    </w:p>
    <w:p w14:paraId="6DFEA6C5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// &lt;editor-fold defaultstate="collapsed" desc="Generated Code"&gt;                          </w:t>
      </w:r>
    </w:p>
    <w:p w14:paraId="5D50CF46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private void initComponents() {</w:t>
      </w:r>
    </w:p>
    <w:p w14:paraId="002C8614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472051FB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jTextField1 = new javax.swing.JTextField();</w:t>
      </w:r>
    </w:p>
    <w:p w14:paraId="3DF5E42D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jTextField2 = new javax.swing.JTextField();</w:t>
      </w:r>
    </w:p>
    <w:p w14:paraId="1D3F59FB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jTextField3 = new javax.swing.JTextField();</w:t>
      </w:r>
    </w:p>
    <w:p w14:paraId="226BBE8A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jButton1 = new javax.swing.JButton();</w:t>
      </w:r>
    </w:p>
    <w:p w14:paraId="1A796B22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jButton2 = new javax.swing.JButton();</w:t>
      </w:r>
    </w:p>
    <w:p w14:paraId="3F0FB744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jButton3 = new javax.swing.JButton();</w:t>
      </w:r>
    </w:p>
    <w:p w14:paraId="58F68338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jScrollPane1 = new javax.swing.JScrollPane();</w:t>
      </w:r>
    </w:p>
    <w:p w14:paraId="0414DB2E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jTable1 = new javax.swing.JTable();</w:t>
      </w:r>
    </w:p>
    <w:p w14:paraId="2F293367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jButton4 = new javax.swing.JButton();</w:t>
      </w:r>
    </w:p>
    <w:p w14:paraId="5AA5B907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jButton5 = new javax.swing.JButton();</w:t>
      </w:r>
    </w:p>
    <w:p w14:paraId="22B82DBE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0EBF9098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setDefaultCloseOperation(javax.swing.WindowConstants.EXIT_ON_CLOSE);</w:t>
      </w:r>
    </w:p>
    <w:p w14:paraId="661ABE08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getContentPane().setLayout(new org.netbeans.lib.awtextra.AbsoluteLayout());</w:t>
      </w:r>
    </w:p>
    <w:p w14:paraId="2AF91632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getContentPane().add(jTextField1, new org.netbeans.lib.awtextra.AbsoluteConstraints(25, 25, 150, -1));</w:t>
      </w:r>
    </w:p>
    <w:p w14:paraId="30D5351C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getContentPane().add(jTextField2, new org.netbeans.lib.awtextra.AbsoluteConstraints(25, 59, 150, -1));</w:t>
      </w:r>
    </w:p>
    <w:p w14:paraId="7E634ECE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getContentPane().add(jTextField3, new org.netbeans.lib.awtextra.AbsoluteConstraints(25, 93, 150, -1));</w:t>
      </w:r>
    </w:p>
    <w:p w14:paraId="42D33AA8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3C7E28C1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jButton1.setText("Добавить");</w:t>
      </w:r>
    </w:p>
    <w:p w14:paraId="4EEE5944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jButton1.addMouseListener(new java.awt.event.MouseAdapter() {</w:t>
      </w:r>
    </w:p>
    <w:p w14:paraId="28E367C9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public void mouseClicked(java.awt.event.MouseEvent evt) {</w:t>
      </w:r>
    </w:p>
    <w:p w14:paraId="37115AF1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    jButton1MouseClicked(evt);</w:t>
      </w:r>
    </w:p>
    <w:p w14:paraId="2FDAAFFC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739E279E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});</w:t>
      </w:r>
    </w:p>
    <w:p w14:paraId="1562C6C5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getContentPane().add(jButton1, new org.netbeans.lib.awtextra.AbsoluteConstraints(30, 220, 150, 30));</w:t>
      </w:r>
    </w:p>
    <w:p w14:paraId="09703C7A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31CCBDAF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jButton2.setText("Удалить");</w:t>
      </w:r>
    </w:p>
    <w:p w14:paraId="1695A03E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jButton2.addMouseListener(new java.awt.event.MouseAdapter() {</w:t>
      </w:r>
    </w:p>
    <w:p w14:paraId="053130CF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public void mouseClicked(java.awt.event.MouseEvent evt) {</w:t>
      </w:r>
    </w:p>
    <w:p w14:paraId="4B2A3736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    jButton2MouseClicked(evt);</w:t>
      </w:r>
    </w:p>
    <w:p w14:paraId="2D94ED6F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4565747F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});</w:t>
      </w:r>
    </w:p>
    <w:p w14:paraId="6032F650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getContentPane().add(jButton2, new org.netbeans.lib.awtextra.AbsoluteConstraints(30, 270, 150, 30));</w:t>
      </w:r>
    </w:p>
    <w:p w14:paraId="1E205486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59575D03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jButton3.setText("Вычислить");</w:t>
      </w:r>
    </w:p>
    <w:p w14:paraId="07982F1C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jButton3.addMouseListener(new java.awt.event.MouseAdapter() {</w:t>
      </w:r>
    </w:p>
    <w:p w14:paraId="7453F1AD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public void mouseClicked(java.awt.event.MouseEvent evt) {</w:t>
      </w:r>
    </w:p>
    <w:p w14:paraId="536B7601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    jButton3MouseClicked(evt);</w:t>
      </w:r>
    </w:p>
    <w:p w14:paraId="5C9ADD74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3C2E83DB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});</w:t>
      </w:r>
    </w:p>
    <w:p w14:paraId="5F8544CB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jButton3.addActionListener(new java.awt.event.ActionListener() {</w:t>
      </w:r>
    </w:p>
    <w:p w14:paraId="16AD1097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public void actionPerformed(java.awt.event.ActionEvent evt) {</w:t>
      </w:r>
    </w:p>
    <w:p w14:paraId="08623977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    jButton3ActionPerformed(evt);</w:t>
      </w:r>
    </w:p>
    <w:p w14:paraId="3B433E15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1DB179C8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});</w:t>
      </w:r>
    </w:p>
    <w:p w14:paraId="3C99B271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getContentPane().add(jButton3, new org.netbeans.lib.awtextra.AbsoluteConstraints(30, 170, 150, 28));</w:t>
      </w:r>
    </w:p>
    <w:p w14:paraId="6F5F6926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3A51B750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jTable1.setModel(new javax.swing.table.DefaultTableModel(</w:t>
      </w:r>
    </w:p>
    <w:p w14:paraId="6BF2501A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new Object [][] {</w:t>
      </w:r>
    </w:p>
    <w:p w14:paraId="49F7DFB2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454D7905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},</w:t>
      </w:r>
    </w:p>
    <w:p w14:paraId="482887FD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new String [] {</w:t>
      </w:r>
    </w:p>
    <w:p w14:paraId="55F5C036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    "Low", "Up", "Step", "Result"</w:t>
      </w:r>
    </w:p>
    <w:p w14:paraId="4FDBC683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3D5B62D6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) {</w:t>
      </w:r>
    </w:p>
    <w:p w14:paraId="75EB7E03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Class[] types = new Class [] {</w:t>
      </w:r>
    </w:p>
    <w:p w14:paraId="664E23DC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    java.lang.Double.class, java.lang.Double.class, java.lang.Double.class, java.lang.Double.class</w:t>
      </w:r>
    </w:p>
    <w:p w14:paraId="5EC2A8FA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};</w:t>
      </w:r>
    </w:p>
    <w:p w14:paraId="6CD97AE6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6E4CC1F6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public Class getColumnClass(int columnIndex) {</w:t>
      </w:r>
    </w:p>
    <w:p w14:paraId="11B9F6AD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    return types [columnIndex];</w:t>
      </w:r>
    </w:p>
    <w:p w14:paraId="26390B83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757B710F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});</w:t>
      </w:r>
    </w:p>
    <w:p w14:paraId="1BAD4FCD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jTable1.setColumnSelectionAllowed(true);</w:t>
      </w:r>
    </w:p>
    <w:p w14:paraId="62DB2EFB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jScrollPane1.setViewportView(jTable1);</w:t>
      </w:r>
    </w:p>
    <w:p w14:paraId="0DA64647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jTable1.getColumnModel().getSelectionModel().setSelectionMode(javax.swing.ListSelectionModel.SINGLE_SELECTION);</w:t>
      </w:r>
    </w:p>
    <w:p w14:paraId="3EE2C545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1CB6B9BE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getContentPane().add(jScrollPane1, new org.netbeans.lib.awtextra.AbsoluteConstraints(200, 10, 500, 300));</w:t>
      </w:r>
    </w:p>
    <w:p w14:paraId="2900610D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0E97FDF3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jButton</w:t>
      </w:r>
      <w:r w:rsidRPr="00313428">
        <w:rPr>
          <w:rFonts w:ascii="Courier New" w:hAnsi="Courier New" w:cs="Courier New"/>
          <w:sz w:val="20"/>
          <w:szCs w:val="20"/>
        </w:rPr>
        <w:t>4.</w:t>
      </w:r>
      <w:r w:rsidRPr="00313428">
        <w:rPr>
          <w:rFonts w:ascii="Courier New" w:hAnsi="Courier New" w:cs="Courier New"/>
          <w:sz w:val="20"/>
          <w:szCs w:val="20"/>
          <w:lang w:val="en-US"/>
        </w:rPr>
        <w:t>setText</w:t>
      </w:r>
      <w:r w:rsidRPr="00313428">
        <w:rPr>
          <w:rFonts w:ascii="Courier New" w:hAnsi="Courier New" w:cs="Courier New"/>
          <w:sz w:val="20"/>
          <w:szCs w:val="20"/>
        </w:rPr>
        <w:t>("Добавить элементы коллекции");</w:t>
      </w:r>
    </w:p>
    <w:p w14:paraId="77F61F07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</w:rPr>
        <w:t xml:space="preserve">        </w:t>
      </w:r>
      <w:r w:rsidRPr="00313428">
        <w:rPr>
          <w:rFonts w:ascii="Courier New" w:hAnsi="Courier New" w:cs="Courier New"/>
          <w:sz w:val="20"/>
          <w:szCs w:val="20"/>
          <w:lang w:val="en-US"/>
        </w:rPr>
        <w:t>jButton4.setInheritsPopupMenu(true);</w:t>
      </w:r>
    </w:p>
    <w:p w14:paraId="381141E2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jButton4.addActionListener(new java.awt.event.ActionListener() {</w:t>
      </w:r>
    </w:p>
    <w:p w14:paraId="09195C23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public void actionPerformed(java.awt.event.ActionEvent evt) {</w:t>
      </w:r>
    </w:p>
    <w:p w14:paraId="2CF066CF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    jButton4ActionPerformed(evt);</w:t>
      </w:r>
    </w:p>
    <w:p w14:paraId="1DA4E09A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59493FC6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});</w:t>
      </w:r>
    </w:p>
    <w:p w14:paraId="6A2061E0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getContentPane().add(jButton4, new org.netbeans.lib.awtextra.AbsoluteConstraints(40, 370, 250, 50));</w:t>
      </w:r>
    </w:p>
    <w:p w14:paraId="7757AB22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794D329B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jButton</w:t>
      </w:r>
      <w:r w:rsidRPr="00313428">
        <w:rPr>
          <w:rFonts w:ascii="Courier New" w:hAnsi="Courier New" w:cs="Courier New"/>
          <w:sz w:val="20"/>
          <w:szCs w:val="20"/>
        </w:rPr>
        <w:t>5.</w:t>
      </w:r>
      <w:r w:rsidRPr="00313428">
        <w:rPr>
          <w:rFonts w:ascii="Courier New" w:hAnsi="Courier New" w:cs="Courier New"/>
          <w:sz w:val="20"/>
          <w:szCs w:val="20"/>
          <w:lang w:val="en-US"/>
        </w:rPr>
        <w:t>setText</w:t>
      </w:r>
      <w:r w:rsidRPr="00313428">
        <w:rPr>
          <w:rFonts w:ascii="Courier New" w:hAnsi="Courier New" w:cs="Courier New"/>
          <w:sz w:val="20"/>
          <w:szCs w:val="20"/>
        </w:rPr>
        <w:t>("Убрать элементы коллекции");</w:t>
      </w:r>
    </w:p>
    <w:p w14:paraId="219B5CDF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</w:rPr>
        <w:t xml:space="preserve">        </w:t>
      </w:r>
      <w:r w:rsidRPr="00313428">
        <w:rPr>
          <w:rFonts w:ascii="Courier New" w:hAnsi="Courier New" w:cs="Courier New"/>
          <w:sz w:val="20"/>
          <w:szCs w:val="20"/>
          <w:lang w:val="en-US"/>
        </w:rPr>
        <w:t>jButton5.addActionListener(new java.awt.event.ActionListener() {</w:t>
      </w:r>
    </w:p>
    <w:p w14:paraId="60469487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public void actionPerformed(java.awt.event.ActionEvent evt) {</w:t>
      </w:r>
    </w:p>
    <w:p w14:paraId="0EBCDDC1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    jButton5ActionPerformed(evt);</w:t>
      </w:r>
    </w:p>
    <w:p w14:paraId="7E93FF5D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0EB89337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});</w:t>
      </w:r>
    </w:p>
    <w:p w14:paraId="59F46558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getContentPane().add(jButton5, new org.netbeans.lib.awtextra.AbsoluteConstraints(390, 370, 250, 50));</w:t>
      </w:r>
    </w:p>
    <w:p w14:paraId="0FE0BBEF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3B9686EF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pack();</w:t>
      </w:r>
    </w:p>
    <w:p w14:paraId="18C340C4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}// &lt;/editor-fold&gt;                        </w:t>
      </w:r>
    </w:p>
    <w:p w14:paraId="15984CB0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0EC2B93B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private void jButton3ActionPerformed(java.awt.event.ActionEvent evt) {                                         </w:t>
      </w:r>
    </w:p>
    <w:p w14:paraId="5F48D63D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// TODO add your handling code here:</w:t>
      </w:r>
    </w:p>
    <w:p w14:paraId="084FB8C8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}                                        </w:t>
      </w:r>
    </w:p>
    <w:p w14:paraId="7570833B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78675F92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private void jButton3MouseClicked(java.awt.event.MouseEvent evt) {                                      </w:t>
      </w:r>
    </w:p>
    <w:p w14:paraId="30CA6F08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int selectedRow = jTable1.getSelectedRow();</w:t>
      </w:r>
    </w:p>
    <w:p w14:paraId="61125DA5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</w:p>
    <w:p w14:paraId="189F77AF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</w:p>
    <w:p w14:paraId="38BF27E7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double left, rigth, dx;</w:t>
      </w:r>
    </w:p>
    <w:p w14:paraId="186A8CA8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</w:p>
    <w:p w14:paraId="4AA2C44D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Vector&lt;Double&gt; row = null;</w:t>
      </w:r>
    </w:p>
    <w:p w14:paraId="61518B72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</w:p>
    <w:p w14:paraId="105F8D94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if(selectedRow != -1){</w:t>
      </w:r>
    </w:p>
    <w:p w14:paraId="3CC70F3A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row = ((DefaultTableModel) jTable1.getModel()).getDataVector().elementAt(selectedRow);</w:t>
      </w:r>
    </w:p>
    <w:p w14:paraId="3BA00135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</w:p>
    <w:p w14:paraId="045B1FA1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left = row.get(0);</w:t>
      </w:r>
    </w:p>
    <w:p w14:paraId="36D92101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rigth = row.get(1);</w:t>
      </w:r>
    </w:p>
    <w:p w14:paraId="42D40213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dx = row.get(2);</w:t>
      </w:r>
    </w:p>
    <w:p w14:paraId="5A605D28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</w:p>
    <w:p w14:paraId="3DE2A198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} else {</w:t>
      </w:r>
    </w:p>
    <w:p w14:paraId="3A5E2ACC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left = Double.parseDouble(jTextField1.getText());                         </w:t>
      </w:r>
    </w:p>
    <w:p w14:paraId="499CA123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rigth = Double.parseDouble(jTextField2.getText());</w:t>
      </w:r>
    </w:p>
    <w:p w14:paraId="18DE8B11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dx = Double.parseDouble(jTextField3.getText());</w:t>
      </w:r>
    </w:p>
    <w:p w14:paraId="2C89CC5D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3D71E6AC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</w:p>
    <w:p w14:paraId="55AB3AFC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double result = integral.integrateInBounds(left, rigth, dx);</w:t>
      </w:r>
    </w:p>
    <w:p w14:paraId="2502C1F8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</w:p>
    <w:p w14:paraId="75D81A90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if(row!=null){</w:t>
      </w:r>
    </w:p>
    <w:p w14:paraId="7E7FED7C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row.insertElementAt(result, 3);</w:t>
      </w:r>
    </w:p>
    <w:p w14:paraId="0CC6B2E6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3DC9D6FB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else {</w:t>
      </w:r>
    </w:p>
    <w:p w14:paraId="03492238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Double[] arr = {left, rigth, dx, result};</w:t>
      </w:r>
    </w:p>
    <w:p w14:paraId="27B27950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DefaultTableModel model = (DefaultTableModel)jTable1.getModel();</w:t>
      </w:r>
    </w:p>
    <w:p w14:paraId="04E4CA09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model.addRow(arr);</w:t>
      </w:r>
    </w:p>
    <w:p w14:paraId="582768D3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7AED5146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// TODO add your handling code here:</w:t>
      </w:r>
    </w:p>
    <w:p w14:paraId="7D53D679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}                                     </w:t>
      </w:r>
    </w:p>
    <w:p w14:paraId="1457DD77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09D7DB4D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private void jButton2MouseClicked(java.awt.event.MouseEvent evt) {                                      </w:t>
      </w:r>
    </w:p>
    <w:p w14:paraId="3904CDDF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int selectedRow = jTable1.getSelectedRow();</w:t>
      </w:r>
    </w:p>
    <w:p w14:paraId="085AC6FF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DefaultTableModel model = (DefaultTableModel)jTable1.getModel();</w:t>
      </w:r>
    </w:p>
    <w:p w14:paraId="1D90D618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if(selectedRow &gt;= 0){</w:t>
      </w:r>
    </w:p>
    <w:p w14:paraId="587205B3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model.removeRow(selectedRow);</w:t>
      </w:r>
    </w:p>
    <w:p w14:paraId="29517999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35B2A6B1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// TODO add your handling code here:</w:t>
      </w:r>
    </w:p>
    <w:p w14:paraId="21B1B26A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}                                     </w:t>
      </w:r>
    </w:p>
    <w:p w14:paraId="39164561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26706EE9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private void jButton1MouseClicked(java.awt.event.MouseEvent evt) {                                      </w:t>
      </w:r>
    </w:p>
    <w:p w14:paraId="425B9DDC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DefaultTableModel model = (DefaultTableModel)jTable1.getModel();</w:t>
      </w:r>
    </w:p>
    <w:p w14:paraId="4FC3EA1F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model.addRow(new Object[]{0.0,0.0,0.0,0.0});</w:t>
      </w:r>
    </w:p>
    <w:p w14:paraId="29F98200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// TODO add your handling code here:</w:t>
      </w:r>
    </w:p>
    <w:p w14:paraId="63FD1290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}                                     </w:t>
      </w:r>
    </w:p>
    <w:p w14:paraId="7EBE12F9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5CEAD38A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private void jButton4ActionPerformed(java.awt.event.ActionEvent evt) {                                         </w:t>
      </w:r>
    </w:p>
    <w:p w14:paraId="37C2435A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//ДОБАВИТЬ</w:t>
      </w:r>
    </w:p>
    <w:p w14:paraId="329EB4F4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if(!AddIntegral){</w:t>
      </w:r>
    </w:p>
    <w:p w14:paraId="0D90C5A4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AddIntegral=true;</w:t>
      </w:r>
    </w:p>
    <w:p w14:paraId="05FAE59F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for(int i=0;i&lt;10;i++){</w:t>
      </w:r>
    </w:p>
    <w:p w14:paraId="0547AB5B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    DefaultTableModel model = (DefaultTableModel)jTable1.getModel();</w:t>
      </w:r>
    </w:p>
    <w:p w14:paraId="29856414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    model.addRow(new Double[]{collection_integral.get(i).left,collection_integral.get(i).right,collection_integral.get(i).step,collection_integral.get(i).result});</w:t>
      </w:r>
    </w:p>
    <w:p w14:paraId="7D5D1892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}</w:t>
      </w:r>
    </w:p>
    <w:p w14:paraId="778499EA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35119008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}                                        </w:t>
      </w:r>
    </w:p>
    <w:p w14:paraId="7DCF5DA4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17485B82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private void jButton5ActionPerformed(java.awt.event.ActionEvent evt) {                                         </w:t>
      </w:r>
    </w:p>
    <w:p w14:paraId="4DEB58AD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//УБРАТЬ</w:t>
      </w:r>
    </w:p>
    <w:p w14:paraId="58B5C581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if(AddIntegral){</w:t>
      </w:r>
    </w:p>
    <w:p w14:paraId="5066CBD7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int CountRows = jTable1.getColumnCount();</w:t>
      </w:r>
    </w:p>
    <w:p w14:paraId="12A6D91D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DefaultTableModel model=(DefaultTableModel)jTable1.getModel();</w:t>
      </w:r>
    </w:p>
    <w:p w14:paraId="25E3F77E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for(int i=0;i&lt;10;i++){</w:t>
      </w:r>
    </w:p>
    <w:p w14:paraId="359A5AF7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    for(int j=0;j&lt;CountRows;j++){</w:t>
      </w:r>
    </w:p>
    <w:p w14:paraId="7DA0866D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        boolean check=((double)jTable1.getValueAt(j, 0)==collection_integral.get(i).left);</w:t>
      </w:r>
    </w:p>
    <w:p w14:paraId="1251F57E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        check=check&amp;((double)jTable1.getValueAt(j, 1)==collection_integral.get(i).right);</w:t>
      </w:r>
    </w:p>
    <w:p w14:paraId="6D4399D8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        check=check&amp;((double)jTable1.getValueAt(j, 2)==collection_integral.get(i).step);</w:t>
      </w:r>
    </w:p>
    <w:p w14:paraId="5571E0B7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        check=check&amp;((double)jTable1.getValueAt(j, 3)==collection_integral.get(i).result);</w:t>
      </w:r>
    </w:p>
    <w:p w14:paraId="0CC6A007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        if(check){</w:t>
      </w:r>
    </w:p>
    <w:p w14:paraId="3AF5F453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            model.removeRow(j);</w:t>
      </w:r>
    </w:p>
    <w:p w14:paraId="08AAEE72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            break;</w:t>
      </w:r>
    </w:p>
    <w:p w14:paraId="208A3A2C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        }</w:t>
      </w:r>
    </w:p>
    <w:p w14:paraId="71E66AA5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14:paraId="2F9632C7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3026D96E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AddIntegral=false;</w:t>
      </w:r>
    </w:p>
    <w:p w14:paraId="5D702255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31E1FAC2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</w:p>
    <w:p w14:paraId="455DC330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}                                        </w:t>
      </w:r>
    </w:p>
    <w:p w14:paraId="3915D2B1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1540AA5E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/**</w:t>
      </w:r>
    </w:p>
    <w:p w14:paraId="6CD4985C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* @param args the command line arguments</w:t>
      </w:r>
    </w:p>
    <w:p w14:paraId="32E5F4D0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*/</w:t>
      </w:r>
    </w:p>
    <w:p w14:paraId="3AED9EEA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public static void main(String args[]) {</w:t>
      </w:r>
    </w:p>
    <w:p w14:paraId="48F63832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/* Set the Nimbus look and feel */</w:t>
      </w:r>
    </w:p>
    <w:p w14:paraId="28D6B10E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//&lt;editor-fold defaultstate="collapsed" desc=" Look and feel setting code (optional) "&gt;</w:t>
      </w:r>
    </w:p>
    <w:p w14:paraId="4F532639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/* If Nimbus (introduced in Java SE 6) is not available, stay with the default look and feel.</w:t>
      </w:r>
    </w:p>
    <w:p w14:paraId="43EE4521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* For details see http://download.oracle.com/javase/tutorial/uiswing/lookandfeel/plaf.html </w:t>
      </w:r>
    </w:p>
    <w:p w14:paraId="26DED676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*/</w:t>
      </w:r>
    </w:p>
    <w:p w14:paraId="4DD62DAE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try {</w:t>
      </w:r>
    </w:p>
    <w:p w14:paraId="2CA34A9F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for (javax.swing.UIManager.LookAndFeelInfo info : javax.swing.UIManager.getInstalledLookAndFeels()) {</w:t>
      </w:r>
    </w:p>
    <w:p w14:paraId="0F728A82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    if ("Nimbus".equals(info.getName())) {</w:t>
      </w:r>
    </w:p>
    <w:p w14:paraId="3838616A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        javax.swing.UIManager.setLookAndFeel(info.getClassName());</w:t>
      </w:r>
    </w:p>
    <w:p w14:paraId="65FDDE39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        break;</w:t>
      </w:r>
    </w:p>
    <w:p w14:paraId="57430BD2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14:paraId="42294C55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456238F0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} catch (ClassNotFoundException ex) {</w:t>
      </w:r>
    </w:p>
    <w:p w14:paraId="642F23C8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java.util.logging.Logger.getLogger(Lab2.class.getName()).log(java.util.logging.Level.SEVERE, null, ex);</w:t>
      </w:r>
    </w:p>
    <w:p w14:paraId="7F7C8C44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} catch (InstantiationException ex) {</w:t>
      </w:r>
    </w:p>
    <w:p w14:paraId="681DFA05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java.util.logging.Logger.getLogger(Lab2.class.getName()).log(java.util.logging.Level.SEVERE, null, ex);</w:t>
      </w:r>
    </w:p>
    <w:p w14:paraId="610D929E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} catch (IllegalAccessException ex) {</w:t>
      </w:r>
    </w:p>
    <w:p w14:paraId="60BE9A74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java.util.logging.Logger.getLogger(Lab2.class.getName()).log(java.util.logging.Level.SEVERE, null, ex);</w:t>
      </w:r>
    </w:p>
    <w:p w14:paraId="0B3832EE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} catch (javax.swing.UnsupportedLookAndFeelException ex) {</w:t>
      </w:r>
    </w:p>
    <w:p w14:paraId="06067F53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java.util.logging.Logger.getLogger(Lab2.class.getName()).log(java.util.logging.Level.SEVERE, null, ex);</w:t>
      </w:r>
    </w:p>
    <w:p w14:paraId="424F42BB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75BFE6E2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//&lt;/editor-fold&gt;</w:t>
      </w:r>
    </w:p>
    <w:p w14:paraId="5E095BF8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//&lt;/editor-fold&gt;</w:t>
      </w:r>
    </w:p>
    <w:p w14:paraId="281A1A47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</w:p>
    <w:p w14:paraId="0C6EDFD3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/* Create and display the form */</w:t>
      </w:r>
    </w:p>
    <w:p w14:paraId="148D66D0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java.awt.EventQueue.invokeLater(new Runnable() {</w:t>
      </w:r>
    </w:p>
    <w:p w14:paraId="0FAE0624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public void run() {</w:t>
      </w:r>
    </w:p>
    <w:p w14:paraId="222E5EFC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    new Lab2().setVisible(true);</w:t>
      </w:r>
    </w:p>
    <w:p w14:paraId="67FE9D18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2DDDA0B9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});</w:t>
      </w:r>
    </w:p>
    <w:p w14:paraId="2A6BAE7A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00114CED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32C0C1F7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// Variables declaration - do not modify                     </w:t>
      </w:r>
    </w:p>
    <w:p w14:paraId="27DDFE78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private javax.swing.JButton jButton1;</w:t>
      </w:r>
    </w:p>
    <w:p w14:paraId="0A780BA0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private javax.swing.JButton jButton2;</w:t>
      </w:r>
    </w:p>
    <w:p w14:paraId="3A62BE49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private javax.swing.JButton jButton3;</w:t>
      </w:r>
    </w:p>
    <w:p w14:paraId="792AC318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private javax.swing.JButton jButton4;</w:t>
      </w:r>
    </w:p>
    <w:p w14:paraId="788B61FB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private javax.swing.JButton jButton5;</w:t>
      </w:r>
    </w:p>
    <w:p w14:paraId="163ADA8A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private javax.swing.JScrollPane jScrollPane1;</w:t>
      </w:r>
    </w:p>
    <w:p w14:paraId="6ADE9973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private javax.swing.JTable jTable1;</w:t>
      </w:r>
    </w:p>
    <w:p w14:paraId="78B1CF41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private javax.swing.JTextField jTextField1;</w:t>
      </w:r>
    </w:p>
    <w:p w14:paraId="5868E1D4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private javax.swing.JTextField jTextField2;</w:t>
      </w:r>
    </w:p>
    <w:p w14:paraId="4AAC6D8A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private javax.swing.JTextField jTextField3;</w:t>
      </w:r>
    </w:p>
    <w:p w14:paraId="53F313B5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// End of variables declaration                   </w:t>
      </w:r>
    </w:p>
    <w:p w14:paraId="2F47F905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77290EBA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18A23206" w14:textId="7D26F492" w:rsidR="00CD75F9" w:rsidRPr="000D55D3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2165D6C4" w14:textId="77777777" w:rsidR="00CD75F9" w:rsidRPr="000D55D3" w:rsidRDefault="00CD75F9" w:rsidP="003E6B75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5AECD4B9" w14:textId="77777777" w:rsidR="00CD75F9" w:rsidRPr="000D55D3" w:rsidRDefault="00CD75F9" w:rsidP="003E6B75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4AA9ADE6" w14:textId="609AE382" w:rsidR="00CD75F9" w:rsidRPr="00CD75F9" w:rsidRDefault="00CD75F9" w:rsidP="00F91071">
      <w:pPr>
        <w:ind w:left="-567" w:right="-284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Файл</w:t>
      </w:r>
      <w:r w:rsidRPr="00CD75F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ntegral</w:t>
      </w:r>
      <w:r w:rsidRPr="00CD75F9"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java</w:t>
      </w:r>
    </w:p>
    <w:p w14:paraId="71DEA3B6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>/*</w:t>
      </w:r>
    </w:p>
    <w:p w14:paraId="053B680B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* Click nbfs://nbhost/SystemFileSystem/Templates/Licenses/license-default.txt to change this license</w:t>
      </w:r>
    </w:p>
    <w:p w14:paraId="53132943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* Click nbfs://nbhost/SystemFileSystem/Templates/Classes/Class.java to edit this template</w:t>
      </w:r>
    </w:p>
    <w:p w14:paraId="2122E32E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*/</w:t>
      </w:r>
    </w:p>
    <w:p w14:paraId="52722E82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>package com.mycompany.lab2;</w:t>
      </w:r>
    </w:p>
    <w:p w14:paraId="016F000E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1A61CFDC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>/**</w:t>
      </w:r>
    </w:p>
    <w:p w14:paraId="356FFC4C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*</w:t>
      </w:r>
    </w:p>
    <w:p w14:paraId="242EB8A1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* @author kekos</w:t>
      </w:r>
    </w:p>
    <w:p w14:paraId="2F6DBF86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* @param &lt;T&gt;</w:t>
      </w:r>
    </w:p>
    <w:p w14:paraId="205932A7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*/</w:t>
      </w:r>
    </w:p>
    <w:p w14:paraId="18F8E246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1F0D5459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>public class  Integral&lt;T extends Function&gt; {</w:t>
      </w:r>
    </w:p>
    <w:p w14:paraId="5D69A7A8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private final T function;</w:t>
      </w:r>
    </w:p>
    <w:p w14:paraId="3951C341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</w:t>
      </w:r>
    </w:p>
    <w:p w14:paraId="10BC6BAF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Integral(T function){</w:t>
      </w:r>
    </w:p>
    <w:p w14:paraId="277BCE99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this.function = function;</w:t>
      </w:r>
    </w:p>
    <w:p w14:paraId="53B19BFF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5FBA6C5D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</w:t>
      </w:r>
    </w:p>
    <w:p w14:paraId="0DDC06C0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public double integrateInBounds(double left, double right, double dx){</w:t>
      </w:r>
    </w:p>
    <w:p w14:paraId="4CFBBADB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double sum = 0.0;</w:t>
      </w:r>
    </w:p>
    <w:p w14:paraId="703C4BDB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double currentRigth = left + dx;</w:t>
      </w:r>
    </w:p>
    <w:p w14:paraId="54370AC4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5EA4E4EE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while(true){</w:t>
      </w:r>
    </w:p>
    <w:p w14:paraId="76EF7598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sum += (function.compute(left) + function.compute(currentRigth)) * 0.5 * dx;</w:t>
      </w:r>
    </w:p>
    <w:p w14:paraId="5B7F4114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if(currentRigth &gt;= right){</w:t>
      </w:r>
    </w:p>
    <w:p w14:paraId="3BF075A8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    break;</w:t>
      </w:r>
    </w:p>
    <w:p w14:paraId="12DE7C42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7C51BBBA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left += dx;</w:t>
      </w:r>
    </w:p>
    <w:p w14:paraId="669BC0E9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 currentRigth = Math.min(currentRigth + dx, right);</w:t>
      </w:r>
    </w:p>
    <w:p w14:paraId="00448BAE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60AF4E4D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405BD3BD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return sum;</w:t>
      </w:r>
    </w:p>
    <w:p w14:paraId="1DD6D3E0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558B0686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</w:t>
      </w:r>
    </w:p>
    <w:p w14:paraId="51862DD4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public T getFunction(){</w:t>
      </w:r>
    </w:p>
    <w:p w14:paraId="2398EE1E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return function;</w:t>
      </w:r>
    </w:p>
    <w:p w14:paraId="3CF3AF0B" w14:textId="77777777" w:rsidR="00313428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6A813196" w14:textId="6B8F1109" w:rsidR="00CD75F9" w:rsidRPr="00313428" w:rsidRDefault="00313428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1FF9D9ED" w14:textId="746130E8" w:rsidR="00CD75F9" w:rsidRPr="00313428" w:rsidRDefault="00CD75F9" w:rsidP="00313428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4F2A0A66" w14:textId="2AB0EDAE" w:rsidR="00CD75F9" w:rsidRPr="00313428" w:rsidRDefault="00CD75F9" w:rsidP="00313428">
      <w:pPr>
        <w:spacing w:after="0"/>
        <w:ind w:left="-567" w:right="-284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313428">
        <w:rPr>
          <w:rFonts w:ascii="Times New Roman" w:hAnsi="Times New Roman" w:cs="Times New Roman"/>
          <w:sz w:val="28"/>
          <w:szCs w:val="28"/>
        </w:rPr>
        <w:t>Файл</w:t>
      </w:r>
      <w:r w:rsidRPr="00313428">
        <w:rPr>
          <w:rFonts w:ascii="Times New Roman" w:hAnsi="Times New Roman" w:cs="Times New Roman"/>
          <w:sz w:val="28"/>
          <w:szCs w:val="28"/>
          <w:lang w:val="en-US"/>
        </w:rPr>
        <w:t xml:space="preserve"> Function.java</w:t>
      </w:r>
    </w:p>
    <w:p w14:paraId="262D80BB" w14:textId="77777777" w:rsidR="00313428" w:rsidRPr="00313428" w:rsidRDefault="00313428" w:rsidP="00313428">
      <w:pPr>
        <w:spacing w:after="0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>/*</w:t>
      </w:r>
    </w:p>
    <w:p w14:paraId="3AB03B35" w14:textId="77777777" w:rsidR="00313428" w:rsidRPr="00313428" w:rsidRDefault="00313428" w:rsidP="00313428">
      <w:pPr>
        <w:spacing w:after="0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* Click nbfs://nbhost/SystemFileSystem/Templates/Licenses/license-default.txt to change this license</w:t>
      </w:r>
    </w:p>
    <w:p w14:paraId="15DC3FB7" w14:textId="77777777" w:rsidR="00313428" w:rsidRPr="00313428" w:rsidRDefault="00313428" w:rsidP="00313428">
      <w:pPr>
        <w:spacing w:after="0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* Click nbfs://nbhost/SystemFileSystem/Templates/Classes/Class.java to edit this template</w:t>
      </w:r>
    </w:p>
    <w:p w14:paraId="3D8512B1" w14:textId="77777777" w:rsidR="00313428" w:rsidRPr="00313428" w:rsidRDefault="00313428" w:rsidP="00313428">
      <w:pPr>
        <w:spacing w:after="0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*/</w:t>
      </w:r>
    </w:p>
    <w:p w14:paraId="352AE785" w14:textId="77777777" w:rsidR="00313428" w:rsidRPr="00313428" w:rsidRDefault="00313428" w:rsidP="00313428">
      <w:pPr>
        <w:spacing w:after="0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>package com.mycompany.lab2;</w:t>
      </w:r>
    </w:p>
    <w:p w14:paraId="4A009D47" w14:textId="77777777" w:rsidR="00313428" w:rsidRPr="00313428" w:rsidRDefault="00313428" w:rsidP="00313428">
      <w:pPr>
        <w:spacing w:after="0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149E7CF8" w14:textId="77777777" w:rsidR="00313428" w:rsidRPr="00313428" w:rsidRDefault="00313428" w:rsidP="00313428">
      <w:pPr>
        <w:spacing w:after="0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>/**</w:t>
      </w:r>
    </w:p>
    <w:p w14:paraId="1F2CF735" w14:textId="77777777" w:rsidR="00313428" w:rsidRPr="00313428" w:rsidRDefault="00313428" w:rsidP="00313428">
      <w:pPr>
        <w:spacing w:after="0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*</w:t>
      </w:r>
    </w:p>
    <w:p w14:paraId="1B14802D" w14:textId="77777777" w:rsidR="00313428" w:rsidRPr="00313428" w:rsidRDefault="00313428" w:rsidP="00313428">
      <w:pPr>
        <w:spacing w:after="0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* @author kekos</w:t>
      </w:r>
    </w:p>
    <w:p w14:paraId="7C86029B" w14:textId="77777777" w:rsidR="00313428" w:rsidRPr="00313428" w:rsidRDefault="00313428" w:rsidP="00313428">
      <w:pPr>
        <w:spacing w:after="0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*/</w:t>
      </w:r>
    </w:p>
    <w:p w14:paraId="3C1EE05B" w14:textId="77777777" w:rsidR="00313428" w:rsidRPr="00313428" w:rsidRDefault="00313428" w:rsidP="00313428">
      <w:pPr>
        <w:spacing w:after="0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>public interface Function {</w:t>
      </w:r>
    </w:p>
    <w:p w14:paraId="0791DA34" w14:textId="77777777" w:rsidR="00313428" w:rsidRPr="00313428" w:rsidRDefault="00313428" w:rsidP="00313428">
      <w:pPr>
        <w:spacing w:after="0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double compute(double x);</w:t>
      </w:r>
    </w:p>
    <w:p w14:paraId="016CB9E3" w14:textId="77777777" w:rsidR="00313428" w:rsidRPr="00313428" w:rsidRDefault="00313428" w:rsidP="00313428">
      <w:pPr>
        <w:spacing w:after="0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00340EB2" w14:textId="77777777" w:rsidR="00F91071" w:rsidRDefault="00F91071" w:rsidP="00B55D4D">
      <w:pPr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6E8A6A31" w14:textId="17C3CA35" w:rsidR="00B55D4D" w:rsidRDefault="00B55D4D" w:rsidP="00313428">
      <w:pPr>
        <w:ind w:left="-567" w:right="-284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Файл</w:t>
      </w:r>
      <w:r w:rsidRPr="00F80A4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313428">
        <w:rPr>
          <w:rFonts w:ascii="Times New Roman" w:hAnsi="Times New Roman" w:cs="Times New Roman"/>
          <w:sz w:val="28"/>
          <w:szCs w:val="28"/>
          <w:lang w:val="en-US"/>
        </w:rPr>
        <w:t>CollectionIntegral</w:t>
      </w:r>
    </w:p>
    <w:p w14:paraId="119BA263" w14:textId="77777777" w:rsidR="00313428" w:rsidRPr="00313428" w:rsidRDefault="00313428" w:rsidP="00313428">
      <w:pPr>
        <w:spacing w:after="0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>/*</w:t>
      </w:r>
    </w:p>
    <w:p w14:paraId="1AB15E33" w14:textId="77777777" w:rsidR="00313428" w:rsidRPr="00313428" w:rsidRDefault="00313428" w:rsidP="00313428">
      <w:pPr>
        <w:spacing w:after="0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* Click nbfs://nbhost/SystemFileSystem/Templates/Licenses/license-default.txt to change this license</w:t>
      </w:r>
    </w:p>
    <w:p w14:paraId="217780C7" w14:textId="77777777" w:rsidR="00313428" w:rsidRPr="00313428" w:rsidRDefault="00313428" w:rsidP="00313428">
      <w:pPr>
        <w:spacing w:after="0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* Click nbfs://nbhost/SystemFileSystem/Templates/Classes/Class.java to edit this template</w:t>
      </w:r>
    </w:p>
    <w:p w14:paraId="00941941" w14:textId="77777777" w:rsidR="00313428" w:rsidRPr="00313428" w:rsidRDefault="00313428" w:rsidP="00313428">
      <w:pPr>
        <w:spacing w:after="0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*/</w:t>
      </w:r>
    </w:p>
    <w:p w14:paraId="4C99869D" w14:textId="77777777" w:rsidR="00313428" w:rsidRPr="00313428" w:rsidRDefault="00313428" w:rsidP="00313428">
      <w:pPr>
        <w:spacing w:after="0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>package com.mycompany.lab2;</w:t>
      </w:r>
    </w:p>
    <w:p w14:paraId="38CE1120" w14:textId="77777777" w:rsidR="00313428" w:rsidRPr="00313428" w:rsidRDefault="00313428" w:rsidP="00313428">
      <w:pPr>
        <w:spacing w:after="0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5473C0A1" w14:textId="77777777" w:rsidR="00313428" w:rsidRPr="00313428" w:rsidRDefault="00313428" w:rsidP="00313428">
      <w:pPr>
        <w:spacing w:after="0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>/**</w:t>
      </w:r>
    </w:p>
    <w:p w14:paraId="77B1CFAE" w14:textId="77777777" w:rsidR="00313428" w:rsidRPr="00313428" w:rsidRDefault="00313428" w:rsidP="00313428">
      <w:pPr>
        <w:spacing w:after="0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*</w:t>
      </w:r>
    </w:p>
    <w:p w14:paraId="7B793554" w14:textId="77777777" w:rsidR="00313428" w:rsidRPr="00313428" w:rsidRDefault="00313428" w:rsidP="00313428">
      <w:pPr>
        <w:spacing w:after="0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* @author kekos</w:t>
      </w:r>
    </w:p>
    <w:p w14:paraId="73FFBFBD" w14:textId="77777777" w:rsidR="00313428" w:rsidRPr="00313428" w:rsidRDefault="00313428" w:rsidP="00313428">
      <w:pPr>
        <w:spacing w:after="0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*/</w:t>
      </w:r>
    </w:p>
    <w:p w14:paraId="356BA8FA" w14:textId="77777777" w:rsidR="00313428" w:rsidRPr="00313428" w:rsidRDefault="00313428" w:rsidP="00313428">
      <w:pPr>
        <w:spacing w:after="0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>public class CollectionIntegral {</w:t>
      </w:r>
    </w:p>
    <w:p w14:paraId="7E3E4746" w14:textId="77777777" w:rsidR="00313428" w:rsidRPr="00313428" w:rsidRDefault="00313428" w:rsidP="00313428">
      <w:pPr>
        <w:spacing w:after="0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double left;</w:t>
      </w:r>
    </w:p>
    <w:p w14:paraId="36413B12" w14:textId="77777777" w:rsidR="00313428" w:rsidRPr="00313428" w:rsidRDefault="00313428" w:rsidP="00313428">
      <w:pPr>
        <w:spacing w:after="0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double right;</w:t>
      </w:r>
    </w:p>
    <w:p w14:paraId="7F83F814" w14:textId="77777777" w:rsidR="00313428" w:rsidRPr="00313428" w:rsidRDefault="00313428" w:rsidP="00313428">
      <w:pPr>
        <w:spacing w:after="0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double step;</w:t>
      </w:r>
    </w:p>
    <w:p w14:paraId="04D10F9B" w14:textId="77777777" w:rsidR="00313428" w:rsidRPr="00313428" w:rsidRDefault="00313428" w:rsidP="00313428">
      <w:pPr>
        <w:spacing w:after="0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double result;</w:t>
      </w:r>
    </w:p>
    <w:p w14:paraId="635055FE" w14:textId="77777777" w:rsidR="00313428" w:rsidRPr="00313428" w:rsidRDefault="00313428" w:rsidP="00313428">
      <w:pPr>
        <w:spacing w:after="0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</w:t>
      </w:r>
    </w:p>
    <w:p w14:paraId="1BFFE351" w14:textId="77777777" w:rsidR="00313428" w:rsidRPr="00313428" w:rsidRDefault="00313428" w:rsidP="00313428">
      <w:pPr>
        <w:spacing w:after="0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public CollectionIntegral(double leftArg,double rightArg,double stepArg,double resultArg){</w:t>
      </w:r>
    </w:p>
    <w:p w14:paraId="42C05F6F" w14:textId="77777777" w:rsidR="00313428" w:rsidRPr="00313428" w:rsidRDefault="00313428" w:rsidP="00313428">
      <w:pPr>
        <w:spacing w:after="0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this.left=leftArg;</w:t>
      </w:r>
    </w:p>
    <w:p w14:paraId="691A0A53" w14:textId="77777777" w:rsidR="00313428" w:rsidRPr="00313428" w:rsidRDefault="00313428" w:rsidP="00313428">
      <w:pPr>
        <w:spacing w:after="0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this.right=rightArg;</w:t>
      </w:r>
    </w:p>
    <w:p w14:paraId="270B0CA9" w14:textId="77777777" w:rsidR="00313428" w:rsidRPr="00313428" w:rsidRDefault="00313428" w:rsidP="00313428">
      <w:pPr>
        <w:spacing w:after="0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    this.result=resultArg;</w:t>
      </w:r>
    </w:p>
    <w:p w14:paraId="6DF1888F" w14:textId="77777777" w:rsidR="00313428" w:rsidRPr="00313428" w:rsidRDefault="00313428" w:rsidP="00313428">
      <w:pPr>
        <w:spacing w:after="0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this.step=stepArg;</w:t>
      </w:r>
    </w:p>
    <w:p w14:paraId="6610B5A1" w14:textId="77777777" w:rsidR="00313428" w:rsidRPr="00703F8E" w:rsidRDefault="00313428" w:rsidP="00313428">
      <w:pPr>
        <w:spacing w:after="0"/>
        <w:ind w:left="-567" w:right="-284"/>
        <w:rPr>
          <w:rFonts w:ascii="Courier New" w:hAnsi="Courier New" w:cs="Courier New"/>
          <w:sz w:val="20"/>
          <w:szCs w:val="20"/>
        </w:rPr>
      </w:pPr>
      <w:r w:rsidRPr="00313428">
        <w:rPr>
          <w:rFonts w:ascii="Courier New" w:hAnsi="Courier New" w:cs="Courier New"/>
          <w:sz w:val="20"/>
          <w:szCs w:val="20"/>
          <w:lang w:val="en-US"/>
        </w:rPr>
        <w:t xml:space="preserve">       </w:t>
      </w:r>
      <w:r w:rsidRPr="00703F8E">
        <w:rPr>
          <w:rFonts w:ascii="Courier New" w:hAnsi="Courier New" w:cs="Courier New"/>
          <w:sz w:val="20"/>
          <w:szCs w:val="20"/>
        </w:rPr>
        <w:t>}</w:t>
      </w:r>
    </w:p>
    <w:p w14:paraId="4D3111F8" w14:textId="2A14E00B" w:rsidR="00313428" w:rsidRPr="00703F8E" w:rsidRDefault="00313428" w:rsidP="00313428">
      <w:pPr>
        <w:spacing w:after="0"/>
        <w:ind w:left="-567" w:right="-284"/>
        <w:rPr>
          <w:rFonts w:ascii="Courier New" w:hAnsi="Courier New" w:cs="Courier New"/>
          <w:sz w:val="20"/>
          <w:szCs w:val="20"/>
        </w:rPr>
      </w:pPr>
      <w:r w:rsidRPr="00703F8E">
        <w:rPr>
          <w:rFonts w:ascii="Courier New" w:hAnsi="Courier New" w:cs="Courier New"/>
          <w:sz w:val="20"/>
          <w:szCs w:val="20"/>
        </w:rPr>
        <w:t>}</w:t>
      </w:r>
    </w:p>
    <w:p w14:paraId="6152BFAE" w14:textId="77777777" w:rsidR="00CD75F9" w:rsidRPr="0021383F" w:rsidRDefault="00CD75F9" w:rsidP="003E6B75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</w:rPr>
      </w:pPr>
    </w:p>
    <w:p w14:paraId="3E906255" w14:textId="77777777" w:rsidR="0021383F" w:rsidRPr="0021383F" w:rsidRDefault="0021383F" w:rsidP="003E6B75">
      <w:pPr>
        <w:spacing w:after="0" w:line="240" w:lineRule="auto"/>
        <w:ind w:left="-567" w:right="-284"/>
        <w:jc w:val="both"/>
        <w:rPr>
          <w:rFonts w:ascii="Courier New" w:hAnsi="Courier New" w:cs="Courier New"/>
          <w:sz w:val="24"/>
          <w:szCs w:val="24"/>
        </w:rPr>
      </w:pPr>
      <w:r w:rsidRPr="0021383F">
        <w:rPr>
          <w:rFonts w:ascii="Courier New" w:hAnsi="Courier New" w:cs="Courier New"/>
          <w:sz w:val="24"/>
          <w:szCs w:val="24"/>
        </w:rPr>
        <w:t xml:space="preserve">                               </w:t>
      </w:r>
    </w:p>
    <w:p w14:paraId="441934D7" w14:textId="77777777" w:rsidR="00562E6D" w:rsidRPr="00F91071" w:rsidRDefault="00562E6D" w:rsidP="003E6B75">
      <w:pPr>
        <w:ind w:left="-567" w:right="-284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91071">
        <w:rPr>
          <w:rFonts w:ascii="Times New Roman" w:hAnsi="Times New Roman" w:cs="Times New Roman"/>
          <w:b/>
          <w:bCs/>
          <w:sz w:val="28"/>
          <w:szCs w:val="28"/>
        </w:rPr>
        <w:t>Выводы</w:t>
      </w:r>
    </w:p>
    <w:p w14:paraId="160CED68" w14:textId="77777777" w:rsidR="001355A9" w:rsidRDefault="001355A9" w:rsidP="001355A9">
      <w:pPr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Pr="00F80A47">
        <w:rPr>
          <w:rFonts w:ascii="Times New Roman" w:hAnsi="Times New Roman" w:cs="Times New Roman"/>
          <w:sz w:val="28"/>
          <w:szCs w:val="28"/>
        </w:rPr>
        <w:t>зучи</w:t>
      </w:r>
      <w:r>
        <w:rPr>
          <w:rFonts w:ascii="Times New Roman" w:hAnsi="Times New Roman" w:cs="Times New Roman"/>
          <w:sz w:val="28"/>
          <w:szCs w:val="28"/>
        </w:rPr>
        <w:t>ли</w:t>
      </w:r>
      <w:r w:rsidRPr="00F80A47">
        <w:rPr>
          <w:rFonts w:ascii="Times New Roman" w:hAnsi="Times New Roman" w:cs="Times New Roman"/>
          <w:sz w:val="28"/>
          <w:szCs w:val="28"/>
        </w:rPr>
        <w:t xml:space="preserve"> библиотеку стандартных коллекций Java Collections Framework, позволяющую хранить различные структуры данных.</w:t>
      </w:r>
    </w:p>
    <w:p w14:paraId="08FC6555" w14:textId="77777777" w:rsidR="00562E6D" w:rsidRDefault="00562E6D" w:rsidP="003E6B75">
      <w:pPr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</w:p>
    <w:p w14:paraId="55C82A58" w14:textId="77777777" w:rsidR="0021383F" w:rsidRDefault="0021383F" w:rsidP="003E6B75">
      <w:pPr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</w:p>
    <w:p w14:paraId="7B0D6235" w14:textId="77777777" w:rsidR="0021383F" w:rsidRDefault="0021383F" w:rsidP="003E6B75">
      <w:pPr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</w:p>
    <w:p w14:paraId="4B7D8F34" w14:textId="77777777" w:rsidR="0021383F" w:rsidRDefault="0021383F" w:rsidP="003E6B75">
      <w:pPr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sectPr w:rsidR="0021383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89E6F1B"/>
    <w:multiLevelType w:val="hybridMultilevel"/>
    <w:tmpl w:val="351E28C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E2F613E"/>
    <w:multiLevelType w:val="hybridMultilevel"/>
    <w:tmpl w:val="C040E91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207C9"/>
    <w:rsid w:val="0008789A"/>
    <w:rsid w:val="000A47F1"/>
    <w:rsid w:val="000D55D3"/>
    <w:rsid w:val="001207C9"/>
    <w:rsid w:val="001355A9"/>
    <w:rsid w:val="001F5B4D"/>
    <w:rsid w:val="0021383F"/>
    <w:rsid w:val="00275C34"/>
    <w:rsid w:val="00313428"/>
    <w:rsid w:val="003E525E"/>
    <w:rsid w:val="003E6B75"/>
    <w:rsid w:val="00441997"/>
    <w:rsid w:val="00472B22"/>
    <w:rsid w:val="00496C07"/>
    <w:rsid w:val="00562E6D"/>
    <w:rsid w:val="005B3494"/>
    <w:rsid w:val="00642F5F"/>
    <w:rsid w:val="00667FFA"/>
    <w:rsid w:val="00676935"/>
    <w:rsid w:val="00703F8E"/>
    <w:rsid w:val="00772F22"/>
    <w:rsid w:val="007C2B0C"/>
    <w:rsid w:val="00810A9E"/>
    <w:rsid w:val="00852067"/>
    <w:rsid w:val="008726FB"/>
    <w:rsid w:val="008748DA"/>
    <w:rsid w:val="008F23A0"/>
    <w:rsid w:val="00981FA3"/>
    <w:rsid w:val="009875BD"/>
    <w:rsid w:val="00A14CC1"/>
    <w:rsid w:val="00A43FEB"/>
    <w:rsid w:val="00A56D44"/>
    <w:rsid w:val="00A804B8"/>
    <w:rsid w:val="00AA245F"/>
    <w:rsid w:val="00AC38FE"/>
    <w:rsid w:val="00B37EA7"/>
    <w:rsid w:val="00B504A7"/>
    <w:rsid w:val="00B5328C"/>
    <w:rsid w:val="00B55D4D"/>
    <w:rsid w:val="00B82C85"/>
    <w:rsid w:val="00BC533D"/>
    <w:rsid w:val="00C318AF"/>
    <w:rsid w:val="00C561CB"/>
    <w:rsid w:val="00CB0B0D"/>
    <w:rsid w:val="00CD75F9"/>
    <w:rsid w:val="00D13147"/>
    <w:rsid w:val="00D1369F"/>
    <w:rsid w:val="00D4786D"/>
    <w:rsid w:val="00D7427D"/>
    <w:rsid w:val="00DC5621"/>
    <w:rsid w:val="00E3405D"/>
    <w:rsid w:val="00ED58F8"/>
    <w:rsid w:val="00F276A7"/>
    <w:rsid w:val="00F302A4"/>
    <w:rsid w:val="00F80A47"/>
    <w:rsid w:val="00F91071"/>
    <w:rsid w:val="00F972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FA7692D"/>
  <w15:chartTrackingRefBased/>
  <w15:docId w15:val="{C6F80D03-8DF4-4D2F-8510-F1E2519002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207C9"/>
    <w:pPr>
      <w:spacing w:after="200" w:line="276" w:lineRule="auto"/>
    </w:pPr>
    <w:rPr>
      <w:rFonts w:eastAsiaTheme="minorEastAsia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562E6D"/>
    <w:rPr>
      <w:color w:val="808080"/>
    </w:rPr>
  </w:style>
  <w:style w:type="paragraph" w:styleId="a4">
    <w:name w:val="List Paragraph"/>
    <w:basedOn w:val="a"/>
    <w:uiPriority w:val="34"/>
    <w:qFormat/>
    <w:rsid w:val="000A47F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package" Target="embeddings/_________Microsoft_Visio44.vsdx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image" Target="media/image1.png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9</TotalTime>
  <Pages>15</Pages>
  <Words>2508</Words>
  <Characters>14302</Characters>
  <Application>Microsoft Office Word</Application>
  <DocSecurity>0</DocSecurity>
  <Lines>119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167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Холодков</dc:creator>
  <cp:keywords/>
  <dc:description/>
  <cp:lastModifiedBy>buuuuuny buuuuuny</cp:lastModifiedBy>
  <cp:revision>25</cp:revision>
  <dcterms:created xsi:type="dcterms:W3CDTF">2021-02-16T16:10:00Z</dcterms:created>
  <dcterms:modified xsi:type="dcterms:W3CDTF">2022-04-24T17:35:00Z</dcterms:modified>
</cp:coreProperties>
</file>